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56" r:id="rId1"/>
    <p:sldMasterId id="2147483877" r:id="rId2"/>
  </p:sldMasterIdLst>
  <p:notesMasterIdLst>
    <p:notesMasterId r:id="rId66"/>
  </p:notesMasterIdLst>
  <p:sldIdLst>
    <p:sldId id="256" r:id="rId3"/>
    <p:sldId id="363" r:id="rId4"/>
    <p:sldId id="364" r:id="rId5"/>
    <p:sldId id="365" r:id="rId6"/>
    <p:sldId id="366" r:id="rId7"/>
    <p:sldId id="346" r:id="rId8"/>
    <p:sldId id="367" r:id="rId9"/>
    <p:sldId id="368" r:id="rId10"/>
    <p:sldId id="369" r:id="rId11"/>
    <p:sldId id="370" r:id="rId12"/>
    <p:sldId id="358" r:id="rId13"/>
    <p:sldId id="280" r:id="rId14"/>
    <p:sldId id="371" r:id="rId15"/>
    <p:sldId id="282" r:id="rId16"/>
    <p:sldId id="283" r:id="rId17"/>
    <p:sldId id="372" r:id="rId18"/>
    <p:sldId id="337" r:id="rId19"/>
    <p:sldId id="347" r:id="rId20"/>
    <p:sldId id="348" r:id="rId21"/>
    <p:sldId id="284" r:id="rId22"/>
    <p:sldId id="287" r:id="rId23"/>
    <p:sldId id="286" r:id="rId24"/>
    <p:sldId id="289" r:id="rId25"/>
    <p:sldId id="290" r:id="rId26"/>
    <p:sldId id="351" r:id="rId27"/>
    <p:sldId id="352" r:id="rId28"/>
    <p:sldId id="353" r:id="rId29"/>
    <p:sldId id="354" r:id="rId30"/>
    <p:sldId id="355" r:id="rId31"/>
    <p:sldId id="356" r:id="rId32"/>
    <p:sldId id="292" r:id="rId33"/>
    <p:sldId id="291" r:id="rId34"/>
    <p:sldId id="294" r:id="rId35"/>
    <p:sldId id="330" r:id="rId36"/>
    <p:sldId id="304" r:id="rId37"/>
    <p:sldId id="296" r:id="rId38"/>
    <p:sldId id="299" r:id="rId39"/>
    <p:sldId id="302" r:id="rId40"/>
    <p:sldId id="303" r:id="rId41"/>
    <p:sldId id="298" r:id="rId42"/>
    <p:sldId id="297" r:id="rId43"/>
    <p:sldId id="305" r:id="rId44"/>
    <p:sldId id="313" r:id="rId45"/>
    <p:sldId id="349" r:id="rId46"/>
    <p:sldId id="350" r:id="rId47"/>
    <p:sldId id="306" r:id="rId48"/>
    <p:sldId id="308" r:id="rId49"/>
    <p:sldId id="312" r:id="rId50"/>
    <p:sldId id="310" r:id="rId51"/>
    <p:sldId id="311" r:id="rId52"/>
    <p:sldId id="314" r:id="rId53"/>
    <p:sldId id="315" r:id="rId54"/>
    <p:sldId id="357" r:id="rId55"/>
    <p:sldId id="317" r:id="rId56"/>
    <p:sldId id="359" r:id="rId57"/>
    <p:sldId id="361" r:id="rId58"/>
    <p:sldId id="362" r:id="rId59"/>
    <p:sldId id="338" r:id="rId60"/>
    <p:sldId id="339" r:id="rId61"/>
    <p:sldId id="343" r:id="rId62"/>
    <p:sldId id="340" r:id="rId63"/>
    <p:sldId id="341" r:id="rId64"/>
    <p:sldId id="281" r:id="rId6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5ED5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486" autoAdjust="0"/>
  </p:normalViewPr>
  <p:slideViewPr>
    <p:cSldViewPr>
      <p:cViewPr varScale="1">
        <p:scale>
          <a:sx n="109" d="100"/>
          <a:sy n="109" d="100"/>
        </p:scale>
        <p:origin x="1930" y="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image" Target="../media/image21.emf"/><Relationship Id="rId7" Type="http://schemas.openxmlformats.org/officeDocument/2006/relationships/image" Target="../media/image25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6" Type="http://schemas.openxmlformats.org/officeDocument/2006/relationships/image" Target="../media/image24.emf"/><Relationship Id="rId5" Type="http://schemas.openxmlformats.org/officeDocument/2006/relationships/image" Target="../media/image23.emf"/><Relationship Id="rId4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7" Type="http://schemas.openxmlformats.org/officeDocument/2006/relationships/image" Target="../media/image33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Relationship Id="rId6" Type="http://schemas.openxmlformats.org/officeDocument/2006/relationships/image" Target="../media/image32.emf"/><Relationship Id="rId5" Type="http://schemas.openxmlformats.org/officeDocument/2006/relationships/image" Target="../media/image31.emf"/><Relationship Id="rId4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5DA5EFA-BEA6-49F7-8801-69D95428599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79570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2501D37-E6A3-42BF-8F17-888240CAB15B}" type="slidenum">
              <a:rPr lang="zh-CN" altLang="en-US" smtClean="0">
                <a:latin typeface="Arial" panose="020B0604020202020204" pitchFamily="34" charset="0"/>
              </a:rPr>
              <a:pPr/>
              <a:t>22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989612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9449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6794983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395DA87-6027-454D-94A5-DE457BA1F119}" type="slidenum">
              <a:rPr lang="zh-CN" altLang="en-US" smtClean="0">
                <a:latin typeface="Arial" panose="020B0604020202020204" pitchFamily="34" charset="0"/>
              </a:rPr>
              <a:pPr/>
              <a:t>42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066008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D97D90D-83BE-49D7-A106-D3A4CA7F7B43}" type="slidenum">
              <a:rPr lang="zh-CN" altLang="en-US" smtClean="0">
                <a:latin typeface="Arial" panose="020B0604020202020204" pitchFamily="34" charset="0"/>
              </a:rPr>
              <a:pPr/>
              <a:t>47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72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367A5E7-F8F5-4DB4-9DB5-55EC91FECB77}" type="slidenum">
              <a:rPr kumimoji="1" lang="zh-CN" altLang="en-US" smtClean="0">
                <a:latin typeface="Arial" panose="020B0604020202020204" pitchFamily="34" charset="0"/>
              </a:rPr>
              <a:pPr/>
              <a:t>58</a:t>
            </a:fld>
            <a:endParaRPr kumimoji="1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E4B8615-25F8-4392-93C9-1AC294C4BCC0}" type="slidenum">
              <a:rPr lang="zh-CN" altLang="en-US" smtClean="0">
                <a:latin typeface="Arial" panose="020B0604020202020204" pitchFamily="34" charset="0"/>
              </a:rPr>
              <a:pPr/>
              <a:t>59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5DA5EFA-BEA6-49F7-8801-69D95428599E}" type="slidenum">
              <a:rPr lang="zh-CN" altLang="en-US" smtClean="0"/>
              <a:pPr>
                <a:defRPr/>
              </a:pPr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497291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092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796CF4C-FD16-4B96-8D00-D21BA973C230}" type="slidenum">
              <a:rPr kumimoji="1" lang="zh-CN" altLang="en-US" smtClean="0">
                <a:latin typeface="Arial" panose="020B0604020202020204" pitchFamily="34" charset="0"/>
              </a:rPr>
              <a:pPr/>
              <a:t>62</a:t>
            </a:fld>
            <a:endParaRPr kumimoji="1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0D25B33-8D8F-4E88-98ED-B51764323AD7}" type="slidenum">
              <a:rPr lang="zh-CN" altLang="en-US" smtClean="0">
                <a:latin typeface="Arial" panose="020B0604020202020204" pitchFamily="34" charset="0"/>
              </a:rPr>
              <a:pPr/>
              <a:t>12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13FEA47-F278-4050-B04F-8663636BB51A}" type="slidenum">
              <a:rPr lang="zh-CN" altLang="en-US" smtClean="0">
                <a:latin typeface="Arial" panose="020B0604020202020204" pitchFamily="34" charset="0"/>
              </a:rPr>
              <a:pPr/>
              <a:t>15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B75C832-04E3-4F9E-9FF3-5B9A3E680F2A}" type="slidenum">
              <a:rPr lang="zh-CN" altLang="en-US" smtClean="0">
                <a:latin typeface="Arial" panose="020B0604020202020204" pitchFamily="34" charset="0"/>
              </a:rPr>
              <a:pPr/>
              <a:t>17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73391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20484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FC00ABD-2DE3-4BFB-8D98-FDC8A40B06E3}" type="slidenum">
              <a:rPr lang="zh-CN" altLang="en-US" smtClean="0">
                <a:latin typeface="Arial" panose="020B0604020202020204" pitchFamily="34" charset="0"/>
              </a:rPr>
              <a:pPr/>
              <a:t>19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0016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2"/>
          <p:cNvSpPr>
            <a:spLocks noChangeArrowheads="1"/>
          </p:cNvSpPr>
          <p:nvPr/>
        </p:nvSpPr>
        <p:spPr bwMode="ltGray">
          <a:xfrm>
            <a:off x="827088" y="1196975"/>
            <a:ext cx="8305800" cy="9144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pic>
        <p:nvPicPr>
          <p:cNvPr id="5" name="Picture 31" descr="psh3_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 bwMode="white">
          <a:xfrm>
            <a:off x="971550" y="1125538"/>
            <a:ext cx="8064500" cy="1081087"/>
          </a:xfrm>
        </p:spPr>
        <p:txBody>
          <a:bodyPr/>
          <a:lstStyle>
            <a:lvl1pPr>
              <a:defRPr sz="5400">
                <a:solidFill>
                  <a:schemeClr val="bg2"/>
                </a:solidFill>
              </a:defRPr>
            </a:lvl1pPr>
          </a:lstStyle>
          <a:p>
            <a:r>
              <a:rPr lang="ko-KR" altLang="en-US"/>
              <a:t>单击此处编辑母版标题样式</a:t>
            </a:r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71550" y="3810000"/>
            <a:ext cx="80645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 i="1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ko-KR" altLang="en-US"/>
              <a:t>单击此处编辑母版副标题样式</a:t>
            </a: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553200"/>
            <a:ext cx="2133600" cy="1524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53200"/>
            <a:ext cx="2895600" cy="152400"/>
          </a:xfrm>
        </p:spPr>
        <p:txBody>
          <a:bodyPr/>
          <a:lstStyle>
            <a:lvl1pPr algn="ct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553200"/>
            <a:ext cx="2133600" cy="152400"/>
          </a:xfrm>
        </p:spPr>
        <p:txBody>
          <a:bodyPr/>
          <a:lstStyle>
            <a:lvl1pPr algn="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32AAE52-73DA-406A-ADC9-4D0E0AB035E3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884768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3AA3B2-1B2A-45EB-829D-D7B947E822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461225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19925" y="304800"/>
            <a:ext cx="2016125" cy="6019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71550" y="304800"/>
            <a:ext cx="5895975" cy="6019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DCA117-102B-4655-B929-92E6FA480F3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102679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7777163" cy="8921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CC210A-4CC8-4DFC-BC64-83CD9498EE3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333648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3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2444876"/>
      </p:ext>
    </p:extLst>
  </p:cSld>
  <p:clrMapOvr>
    <a:masterClrMapping/>
  </p:clrMapOvr>
  <p:transition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3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5499355"/>
      </p:ext>
    </p:extLst>
  </p:cSld>
  <p:clrMapOvr>
    <a:masterClrMapping/>
  </p:clrMapOvr>
  <p:transition>
    <p:wipe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3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5232364"/>
      </p:ext>
    </p:extLst>
  </p:cSld>
  <p:clrMapOvr>
    <a:masterClrMapping/>
  </p:clrMapOvr>
  <p:transition>
    <p:wipe dir="r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3/8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3415865"/>
      </p:ext>
    </p:extLst>
  </p:cSld>
  <p:clrMapOvr>
    <a:masterClrMapping/>
  </p:clrMapOvr>
  <p:transition>
    <p:wipe dir="r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3/8/3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7352831"/>
      </p:ext>
    </p:extLst>
  </p:cSld>
  <p:clrMapOvr>
    <a:masterClrMapping/>
  </p:clrMapOvr>
  <p:transition>
    <p:wipe dir="r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3/8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1172399"/>
      </p:ext>
    </p:extLst>
  </p:cSld>
  <p:clrMapOvr>
    <a:masterClrMapping/>
  </p:clrMapOvr>
  <p:transition>
    <p:wipe dir="r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3/8/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4167558"/>
      </p:ext>
    </p:extLst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EEBC9B-EC1C-4D81-BC9A-FD8204B7A08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3683809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3/8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9030696"/>
      </p:ext>
    </p:extLst>
  </p:cSld>
  <p:clrMapOvr>
    <a:masterClrMapping/>
  </p:clrMapOvr>
  <p:transition>
    <p:wipe dir="r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3/8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268172"/>
      </p:ext>
    </p:extLst>
  </p:cSld>
  <p:clrMapOvr>
    <a:masterClrMapping/>
  </p:clrMapOvr>
  <p:transition>
    <p:wipe dir="r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3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1587699"/>
      </p:ext>
    </p:extLst>
  </p:cSld>
  <p:clrMapOvr>
    <a:masterClrMapping/>
  </p:clrMapOvr>
  <p:transition>
    <p:wipe dir="r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3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0215533"/>
      </p:ext>
    </p:extLst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993FA5-88B7-479C-A150-CBB37FCFFE4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486542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B135B2-7A43-4A26-A9E9-74974CA0A85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623536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F2A262-64F5-4BAF-9329-0EA788AAE37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453362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3FB0BC-E336-4AC3-870C-136CB5853DB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694028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817050-295F-4779-9526-DF46C686E1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032631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B8A321-CEC5-4C05-8F65-DAC5C13D079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526566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5C763B-9291-47F1-8D0E-60FAF9896E7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586638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3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pic>
        <p:nvPicPr>
          <p:cNvPr id="1027" name="Picture 34" descr="psh3_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1"/>
          <p:cNvSpPr>
            <a:spLocks noGrp="1" noChangeArrowheads="1"/>
          </p:cNvSpPr>
          <p:nvPr>
            <p:ph type="title"/>
          </p:nvPr>
        </p:nvSpPr>
        <p:spPr bwMode="black">
          <a:xfrm>
            <a:off x="971550" y="304800"/>
            <a:ext cx="7777163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单击此处编辑母版标题样式</a:t>
            </a:r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1550" y="1371600"/>
            <a:ext cx="80645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单击此处编辑母版文本样式</a:t>
            </a:r>
          </a:p>
          <a:p>
            <a:pPr lvl="1"/>
            <a:r>
              <a:rPr lang="ko-KR" altLang="en-US"/>
              <a:t>第二级</a:t>
            </a:r>
          </a:p>
          <a:p>
            <a:pPr lvl="2"/>
            <a:r>
              <a:rPr lang="ko-KR" altLang="en-US"/>
              <a:t>第三级</a:t>
            </a:r>
          </a:p>
          <a:p>
            <a:pPr lvl="3"/>
            <a:r>
              <a:rPr lang="ko-KR" altLang="en-US"/>
              <a:t>第四级</a:t>
            </a:r>
          </a:p>
          <a:p>
            <a:pPr lvl="4"/>
            <a:r>
              <a:rPr lang="ko-KR" altLang="en-US"/>
              <a:t>第五级</a:t>
            </a:r>
          </a:p>
        </p:txBody>
      </p:sp>
      <p:sp>
        <p:nvSpPr>
          <p:cNvPr id="12311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1">
                <a:solidFill>
                  <a:schemeClr val="bg1"/>
                </a:solidFill>
                <a:latin typeface="Verdana" pitchFamily="34" charset="0"/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12312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1">
                <a:solidFill>
                  <a:schemeClr val="bg1"/>
                </a:solidFill>
                <a:latin typeface="Verdana" pitchFamily="34" charset="0"/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 b="1">
                <a:solidFill>
                  <a:schemeClr val="bg1"/>
                </a:solidFill>
                <a:latin typeface="Verdana" panose="020B0604030504040204" pitchFamily="34" charset="0"/>
                <a:ea typeface="Gulim" pitchFamily="34" charset="-127"/>
              </a:defRPr>
            </a:lvl1pPr>
          </a:lstStyle>
          <a:p>
            <a:pPr>
              <a:defRPr/>
            </a:pPr>
            <a:fld id="{B0868277-CAC0-4992-A8F7-59B39C536BB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6" r:id="rId1"/>
    <p:sldLayoutId id="2147483865" r:id="rId2"/>
    <p:sldLayoutId id="2147483866" r:id="rId3"/>
    <p:sldLayoutId id="2147483867" r:id="rId4"/>
    <p:sldLayoutId id="2147483868" r:id="rId5"/>
    <p:sldLayoutId id="2147483869" r:id="rId6"/>
    <p:sldLayoutId id="2147483870" r:id="rId7"/>
    <p:sldLayoutId id="2147483871" r:id="rId8"/>
    <p:sldLayoutId id="2147483872" r:id="rId9"/>
    <p:sldLayoutId id="2147483873" r:id="rId10"/>
    <p:sldLayoutId id="2147483874" r:id="rId11"/>
    <p:sldLayoutId id="2147483875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0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宋体" charset="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kumimoji="1" sz="2800">
          <a:solidFill>
            <a:schemeClr val="tx2"/>
          </a:solidFill>
          <a:latin typeface="+mn-lt"/>
          <a:ea typeface="宋体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宋体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宋体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宋体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背景1.jp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22" y="1043"/>
            <a:ext cx="9143756" cy="6855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00825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8" r:id="rId1"/>
    <p:sldLayoutId id="2147483879" r:id="rId2"/>
    <p:sldLayoutId id="2147483880" r:id="rId3"/>
    <p:sldLayoutId id="2147483881" r:id="rId4"/>
    <p:sldLayoutId id="2147483882" r:id="rId5"/>
    <p:sldLayoutId id="2147483883" r:id="rId6"/>
    <p:sldLayoutId id="2147483884" r:id="rId7"/>
    <p:sldLayoutId id="2147483885" r:id="rId8"/>
    <p:sldLayoutId id="2147483886" r:id="rId9"/>
    <p:sldLayoutId id="2147483887" r:id="rId10"/>
    <p:sldLayoutId id="2147483888" r:id="rId11"/>
  </p:sldLayoutIdLst>
  <p:transition>
    <p:wipe dir="r"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23.emf"/><Relationship Id="rId18" Type="http://schemas.openxmlformats.org/officeDocument/2006/relationships/oleObject" Target="../embeddings/oleObject8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0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25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22.emf"/><Relationship Id="rId5" Type="http://schemas.openxmlformats.org/officeDocument/2006/relationships/image" Target="../media/image19.emf"/><Relationship Id="rId15" Type="http://schemas.openxmlformats.org/officeDocument/2006/relationships/image" Target="../media/image24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26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21.emf"/><Relationship Id="rId14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31.e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8.emf"/><Relationship Id="rId12" Type="http://schemas.openxmlformats.org/officeDocument/2006/relationships/oleObject" Target="../embeddings/oleObject13.bin"/><Relationship Id="rId17" Type="http://schemas.openxmlformats.org/officeDocument/2006/relationships/image" Target="../media/image33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5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30.emf"/><Relationship Id="rId5" Type="http://schemas.openxmlformats.org/officeDocument/2006/relationships/image" Target="../media/image27.emf"/><Relationship Id="rId15" Type="http://schemas.openxmlformats.org/officeDocument/2006/relationships/image" Target="../media/image32.e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29.emf"/><Relationship Id="rId14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7.pn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39.png"/><Relationship Id="rId7" Type="http://schemas.openxmlformats.org/officeDocument/2006/relationships/image" Target="../media/image43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11" Type="http://schemas.openxmlformats.org/officeDocument/2006/relationships/image" Target="../media/image47.png"/><Relationship Id="rId5" Type="http://schemas.openxmlformats.org/officeDocument/2006/relationships/image" Target="../media/image41.png"/><Relationship Id="rId10" Type="http://schemas.openxmlformats.org/officeDocument/2006/relationships/image" Target="../media/image46.png"/><Relationship Id="rId4" Type="http://schemas.openxmlformats.org/officeDocument/2006/relationships/image" Target="../media/image40.png"/><Relationship Id="rId9" Type="http://schemas.openxmlformats.org/officeDocument/2006/relationships/image" Target="../media/image45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4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48.e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50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0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6.jpeg"/><Relationship Id="rId4" Type="http://schemas.openxmlformats.org/officeDocument/2006/relationships/image" Target="../media/image65.jpe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1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jpg"/><Relationship Id="rId5" Type="http://schemas.openxmlformats.org/officeDocument/2006/relationships/image" Target="../media/image71.png"/><Relationship Id="rId4" Type="http://schemas.openxmlformats.org/officeDocument/2006/relationships/image" Target="../media/image70.jpe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Operating System</a:t>
            </a:r>
            <a:endParaRPr lang="ko-KR" altLang="en-US">
              <a:ea typeface="Gulim" pitchFamily="34" charset="-127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79500" y="2420938"/>
            <a:ext cx="7885113" cy="42481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0" lang="en-US" altLang="zh-CN" sz="4000" i="0" dirty="0">
                <a:latin typeface="Arial" panose="020B0604020202020204" pitchFamily="34" charset="0"/>
                <a:ea typeface="Gulim" pitchFamily="34" charset="-127"/>
              </a:rPr>
              <a:t>Chapter 1-1: Introduction</a:t>
            </a:r>
            <a:endParaRPr kumimoji="0" lang="zh-CN" altLang="en-US" sz="4000" i="0" dirty="0">
              <a:latin typeface="Arial" panose="020B0604020202020204" pitchFamily="34" charset="0"/>
              <a:ea typeface="Gulim" pitchFamily="34" charset="-127"/>
            </a:endParaRPr>
          </a:p>
          <a:p>
            <a:pPr eaLnBrk="1" hangingPunct="1">
              <a:lnSpc>
                <a:spcPct val="80000"/>
              </a:lnSpc>
            </a:pPr>
            <a:endParaRPr kumimoji="0" lang="zh-CN" altLang="en-US" sz="4000" i="0" dirty="0">
              <a:latin typeface="Arial" panose="020B0604020202020204" pitchFamily="34" charset="0"/>
              <a:ea typeface="Gulim" pitchFamily="34" charset="-127"/>
            </a:endParaRPr>
          </a:p>
          <a:p>
            <a:pPr eaLnBrk="1" hangingPunct="1">
              <a:lnSpc>
                <a:spcPct val="80000"/>
              </a:lnSpc>
            </a:pPr>
            <a:endParaRPr kumimoji="0" lang="zh-CN" altLang="en-US" sz="4000" dirty="0">
              <a:latin typeface="Arial" panose="020B0604020202020204" pitchFamily="34" charset="0"/>
              <a:ea typeface="Gulim" pitchFamily="34" charset="-127"/>
            </a:endParaRPr>
          </a:p>
          <a:p>
            <a:pPr eaLnBrk="1" hangingPunct="1">
              <a:lnSpc>
                <a:spcPct val="80000"/>
              </a:lnSpc>
            </a:pPr>
            <a:endParaRPr kumimoji="0" lang="zh-CN" altLang="en-US" sz="4000" dirty="0">
              <a:latin typeface="Arial" panose="020B0604020202020204" pitchFamily="34" charset="0"/>
              <a:ea typeface="Gulim" pitchFamily="34" charset="-127"/>
            </a:endParaRPr>
          </a:p>
          <a:p>
            <a:pPr eaLnBrk="1" hangingPunct="1">
              <a:lnSpc>
                <a:spcPct val="80000"/>
              </a:lnSpc>
            </a:pPr>
            <a:r>
              <a:rPr kumimoji="0" lang="zh-CN" altLang="en-US" i="0" dirty="0">
                <a:latin typeface="Arial" panose="020B0604020202020204" pitchFamily="34" charset="0"/>
                <a:ea typeface="Gulim" pitchFamily="34" charset="-127"/>
              </a:rPr>
              <a:t>宫晓利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dirty="0">
                <a:latin typeface="Arial" panose="020B0604020202020204" pitchFamily="34" charset="0"/>
                <a:ea typeface="Gulim" pitchFamily="34" charset="-127"/>
              </a:rPr>
              <a:t>Email: gongxiaoli@nankai.edu.cn </a:t>
            </a:r>
          </a:p>
          <a:p>
            <a:pPr eaLnBrk="1" hangingPunct="1">
              <a:lnSpc>
                <a:spcPct val="80000"/>
              </a:lnSpc>
            </a:pPr>
            <a:r>
              <a:rPr kumimoji="0" lang="zh-CN" altLang="en-US" dirty="0">
                <a:latin typeface="Arial" panose="020B0604020202020204" pitchFamily="34" charset="0"/>
                <a:ea typeface="Gulim" pitchFamily="34" charset="-127"/>
              </a:rPr>
              <a:t>微信：</a:t>
            </a:r>
            <a:r>
              <a:rPr kumimoji="0" lang="en-US" altLang="zh-CN" dirty="0">
                <a:latin typeface="Arial" panose="020B0604020202020204" pitchFamily="34" charset="0"/>
                <a:ea typeface="Gulim" pitchFamily="34" charset="-127"/>
              </a:rPr>
              <a:t>nkgongxl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120E1D-5B4F-409E-AFE2-B293EDA354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代化“操作系统”的样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419F58-248E-443F-A69F-9E5EAB41C6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便于用户使用</a:t>
            </a:r>
            <a:endParaRPr lang="en-US" altLang="zh-CN" dirty="0"/>
          </a:p>
          <a:p>
            <a:r>
              <a:rPr lang="zh-CN" altLang="en-US" dirty="0"/>
              <a:t>待机时间长</a:t>
            </a:r>
            <a:endParaRPr lang="en-US" altLang="zh-CN" dirty="0"/>
          </a:p>
          <a:p>
            <a:r>
              <a:rPr lang="zh-CN" altLang="en-US" dirty="0"/>
              <a:t>不能卡顿</a:t>
            </a:r>
            <a:endParaRPr lang="en-US" altLang="zh-CN" dirty="0"/>
          </a:p>
          <a:p>
            <a:r>
              <a:rPr lang="zh-CN" altLang="en-US" dirty="0"/>
              <a:t>多个设备要协同</a:t>
            </a:r>
            <a:endParaRPr lang="en-US" altLang="zh-CN" dirty="0"/>
          </a:p>
          <a:p>
            <a:r>
              <a:rPr lang="zh-CN" altLang="en-US" dirty="0"/>
              <a:t>体验要酷炫</a:t>
            </a:r>
            <a:endParaRPr lang="en-US" altLang="zh-CN" dirty="0"/>
          </a:p>
          <a:p>
            <a:r>
              <a:rPr lang="zh-CN" altLang="en-US" dirty="0"/>
              <a:t>彰显个性</a:t>
            </a:r>
            <a:endParaRPr lang="en-US" altLang="zh-CN" dirty="0"/>
          </a:p>
          <a:p>
            <a:r>
              <a:rPr lang="en-US" altLang="zh-CN" dirty="0"/>
              <a:t>………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7184864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3357554" y="1071546"/>
            <a:ext cx="335758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3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操作系统定义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899592" y="1785010"/>
            <a:ext cx="7715304" cy="726522"/>
            <a:chOff x="928662" y="785800"/>
            <a:chExt cx="7715304" cy="726522"/>
          </a:xfrm>
        </p:grpSpPr>
        <p:sp>
          <p:nvSpPr>
            <p:cNvPr id="12" name="TextBox 11"/>
            <p:cNvSpPr txBox="1"/>
            <p:nvPr/>
          </p:nvSpPr>
          <p:spPr>
            <a:xfrm>
              <a:off x="928662" y="1142990"/>
              <a:ext cx="7715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 </a:t>
              </a: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操作系统是一个控制程序</a:t>
              </a:r>
              <a:endPara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928662" y="785800"/>
              <a:ext cx="7715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 </a:t>
              </a: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没有公认的精确定义</a:t>
              </a:r>
              <a:endPara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248592" y="2499390"/>
            <a:ext cx="7866370" cy="1145634"/>
            <a:chOff x="1277662" y="1500180"/>
            <a:chExt cx="7866370" cy="1145634"/>
          </a:xfrm>
        </p:grpSpPr>
        <p:sp>
          <p:nvSpPr>
            <p:cNvPr id="13" name="TextBox 12"/>
            <p:cNvSpPr txBox="1"/>
            <p:nvPr/>
          </p:nvSpPr>
          <p:spPr>
            <a:xfrm>
              <a:off x="1428728" y="1500180"/>
              <a:ext cx="7715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</a:pP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pitchFamily="34" charset="-128"/>
                </a:rPr>
                <a:t>一个软件</a:t>
              </a:r>
              <a:endPara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endParaRPr>
            </a:p>
          </p:txBody>
        </p:sp>
        <p:pic>
          <p:nvPicPr>
            <p:cNvPr id="39" name="图片 3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77662" y="1636935"/>
              <a:ext cx="151066" cy="148997"/>
            </a:xfrm>
            <a:prstGeom prst="rect">
              <a:avLst/>
            </a:prstGeom>
          </p:spPr>
        </p:pic>
        <p:sp>
          <p:nvSpPr>
            <p:cNvPr id="40" name="TextBox 39"/>
            <p:cNvSpPr txBox="1"/>
            <p:nvPr/>
          </p:nvSpPr>
          <p:spPr>
            <a:xfrm>
              <a:off x="1428728" y="1857370"/>
              <a:ext cx="7715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</a:pP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pitchFamily="34" charset="-128"/>
                </a:rPr>
                <a:t>控制程序执行过程，防止错误和计算机的不当使用（阻止应用相互破坏）</a:t>
              </a:r>
              <a:endPara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endParaRPr>
            </a:p>
          </p:txBody>
        </p:sp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77662" y="1994125"/>
              <a:ext cx="151066" cy="148997"/>
            </a:xfrm>
            <a:prstGeom prst="rect">
              <a:avLst/>
            </a:prstGeom>
          </p:spPr>
        </p:pic>
        <p:sp>
          <p:nvSpPr>
            <p:cNvPr id="44" name="TextBox 43"/>
            <p:cNvSpPr txBox="1"/>
            <p:nvPr/>
          </p:nvSpPr>
          <p:spPr>
            <a:xfrm>
              <a:off x="1428728" y="2276482"/>
              <a:ext cx="7715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</a:pP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pitchFamily="34" charset="-128"/>
                </a:rPr>
                <a:t>方便用户使用计算机系统（提供键盘、鼠标、多点触控、图形</a:t>
              </a:r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pitchFamily="34" charset="-128"/>
                </a:rPr>
                <a:t>UI</a:t>
              </a: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pitchFamily="34" charset="-128"/>
                </a:rPr>
                <a:t>等）</a:t>
              </a:r>
              <a:endPara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endParaRPr>
            </a:p>
          </p:txBody>
        </p:sp>
        <p:pic>
          <p:nvPicPr>
            <p:cNvPr id="45" name="图片 4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77662" y="2413237"/>
              <a:ext cx="151066" cy="148997"/>
            </a:xfrm>
            <a:prstGeom prst="rect">
              <a:avLst/>
            </a:prstGeom>
          </p:spPr>
        </p:pic>
      </p:grpSp>
      <p:grpSp>
        <p:nvGrpSpPr>
          <p:cNvPr id="27" name="组合 26"/>
          <p:cNvGrpSpPr/>
          <p:nvPr/>
        </p:nvGrpSpPr>
        <p:grpSpPr>
          <a:xfrm>
            <a:off x="870332" y="3676734"/>
            <a:ext cx="8244630" cy="1798092"/>
            <a:chOff x="899402" y="1491630"/>
            <a:chExt cx="8244630" cy="1798092"/>
          </a:xfrm>
        </p:grpSpPr>
        <p:sp>
          <p:nvSpPr>
            <p:cNvPr id="17" name="TextBox 16"/>
            <p:cNvSpPr txBox="1"/>
            <p:nvPr/>
          </p:nvSpPr>
          <p:spPr>
            <a:xfrm>
              <a:off x="899402" y="1491630"/>
              <a:ext cx="7715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 </a:t>
              </a: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操作系统是一个资源管理器</a:t>
              </a:r>
              <a:endPara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428728" y="1848820"/>
              <a:ext cx="7715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</a:pP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pitchFamily="34" charset="-128"/>
                </a:rPr>
                <a:t>应用</a:t>
              </a: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Lucida Sans" pitchFamily="34" charset="0"/>
                </a:rPr>
                <a:t>程序与硬件之间的中间层</a:t>
              </a:r>
              <a:endPara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endParaRPr>
            </a:p>
          </p:txBody>
        </p:sp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77662" y="1985575"/>
              <a:ext cx="151066" cy="148997"/>
            </a:xfrm>
            <a:prstGeom prst="rect">
              <a:avLst/>
            </a:prstGeom>
          </p:spPr>
        </p:pic>
        <p:sp>
          <p:nvSpPr>
            <p:cNvPr id="20" name="TextBox 19"/>
            <p:cNvSpPr txBox="1"/>
            <p:nvPr/>
          </p:nvSpPr>
          <p:spPr>
            <a:xfrm>
              <a:off x="1428728" y="2206010"/>
              <a:ext cx="7715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</a:pP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pitchFamily="34" charset="-128"/>
                </a:rPr>
                <a:t>管理</a:t>
              </a: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Lucida Sans" pitchFamily="34" charset="0"/>
                </a:rPr>
                <a:t>各种计算机软硬件资源，给用户程序提供服务</a:t>
              </a:r>
              <a:endPara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endParaRPr>
            </a:p>
          </p:txBody>
        </p:sp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77662" y="2342765"/>
              <a:ext cx="151066" cy="148997"/>
            </a:xfrm>
            <a:prstGeom prst="rect">
              <a:avLst/>
            </a:prstGeom>
          </p:spPr>
        </p:pic>
        <p:sp>
          <p:nvSpPr>
            <p:cNvPr id="23" name="TextBox 22"/>
            <p:cNvSpPr txBox="1"/>
            <p:nvPr/>
          </p:nvSpPr>
          <p:spPr>
            <a:xfrm>
              <a:off x="1428728" y="2563200"/>
              <a:ext cx="7715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</a:pP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pitchFamily="34" charset="-128"/>
                </a:rPr>
                <a:t>提供</a:t>
              </a: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Lucida Sans" pitchFamily="34" charset="0"/>
                </a:rPr>
                <a:t>访问计算机软硬件资源的高效手段</a:t>
              </a:r>
              <a:endPara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endParaRP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77662" y="2699955"/>
              <a:ext cx="151066" cy="148997"/>
            </a:xfrm>
            <a:prstGeom prst="rect">
              <a:avLst/>
            </a:prstGeom>
          </p:spPr>
        </p:pic>
        <p:sp>
          <p:nvSpPr>
            <p:cNvPr id="25" name="TextBox 24"/>
            <p:cNvSpPr txBox="1"/>
            <p:nvPr/>
          </p:nvSpPr>
          <p:spPr>
            <a:xfrm>
              <a:off x="1428728" y="2920390"/>
              <a:ext cx="7715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</a:pP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pitchFamily="34" charset="-128"/>
                </a:rPr>
                <a:t>解决</a:t>
              </a: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Lucida Sans" pitchFamily="34" charset="0"/>
                </a:rPr>
                <a:t>资源访问冲突，确保资源公平使用</a:t>
              </a:r>
              <a:endPara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endParaRPr>
            </a:p>
          </p:txBody>
        </p:sp>
        <p:pic>
          <p:nvPicPr>
            <p:cNvPr id="26" name="图片 25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77662" y="3057145"/>
              <a:ext cx="151066" cy="148997"/>
            </a:xfrm>
            <a:prstGeom prst="rect">
              <a:avLst/>
            </a:prstGeom>
          </p:spPr>
        </p:pic>
      </p:grpSp>
      <p:sp>
        <p:nvSpPr>
          <p:cNvPr id="2" name="文本框 1"/>
          <p:cNvSpPr txBox="1"/>
          <p:nvPr/>
        </p:nvSpPr>
        <p:spPr>
          <a:xfrm>
            <a:off x="1115616" y="5779417"/>
            <a:ext cx="619268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000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计算机的心脏</a:t>
            </a:r>
            <a:endParaRPr lang="en-US" altLang="zh-CN" sz="2000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是计算机的灵魂</a:t>
            </a:r>
          </a:p>
        </p:txBody>
      </p:sp>
    </p:spTree>
    <p:extLst>
      <p:ext uri="{BB962C8B-B14F-4D97-AF65-F5344CB8AC3E}">
        <p14:creationId xmlns:p14="http://schemas.microsoft.com/office/powerpoint/2010/main" val="4054968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150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150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E40C0FB-6985-44E4-BB2C-726C52F53CAB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ea typeface="Gulim" pitchFamily="34" charset="-127"/>
              </a:rPr>
              <a:t>What happens behind “Hello World”</a:t>
            </a:r>
            <a:endParaRPr lang="en-US" altLang="ko-KR" sz="3600">
              <a:ea typeface="Gulim" pitchFamily="34" charset="-127"/>
            </a:endParaRPr>
          </a:p>
        </p:txBody>
      </p:sp>
      <p:sp>
        <p:nvSpPr>
          <p:cNvPr id="64517" name="AutoShape 5"/>
          <p:cNvSpPr>
            <a:spLocks noChangeArrowheads="1"/>
          </p:cNvSpPr>
          <p:nvPr/>
        </p:nvSpPr>
        <p:spPr bwMode="auto">
          <a:xfrm flipV="1">
            <a:off x="1763713" y="1412875"/>
            <a:ext cx="5326062" cy="4878388"/>
          </a:xfrm>
          <a:prstGeom prst="verticalScroll">
            <a:avLst>
              <a:gd name="adj" fmla="val 7477"/>
            </a:avLst>
          </a:prstGeom>
          <a:solidFill>
            <a:srgbClr val="CC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#include &lt;iostream&gt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using namespace std;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int main(int argc, char *argv[])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{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cout&lt;&lt;"hello world";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return 0;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}</a:t>
            </a:r>
            <a:r>
              <a:rPr lang="en-US" altLang="zh-CN"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3200" b="1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7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8248AA70-1CAB-44A2-B10F-905B5123CD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写出</a:t>
            </a:r>
            <a:r>
              <a:rPr lang="en-US" altLang="zh-CN" dirty="0"/>
              <a:t>hello word</a:t>
            </a:r>
            <a:r>
              <a:rPr lang="zh-CN" altLang="en-US" dirty="0"/>
              <a:t>发生了什么</a:t>
            </a:r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0B57EE32-C292-4FB3-87EC-AF2A7B70C1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VSCode</a:t>
            </a:r>
            <a:r>
              <a:rPr lang="zh-CN" altLang="en-US" dirty="0"/>
              <a:t>和操作系统的交互</a:t>
            </a:r>
            <a:endParaRPr lang="en-US" altLang="zh-CN" dirty="0"/>
          </a:p>
          <a:p>
            <a:pPr lvl="1"/>
            <a:r>
              <a:rPr lang="zh-CN" altLang="en-US" dirty="0"/>
              <a:t>敲击键盘，得到文字</a:t>
            </a:r>
            <a:endParaRPr lang="en-US" altLang="zh-CN" dirty="0"/>
          </a:p>
          <a:p>
            <a:pPr lvl="1"/>
            <a:r>
              <a:rPr lang="zh-CN" altLang="en-US" dirty="0"/>
              <a:t>编译、链接，转换成指令</a:t>
            </a:r>
            <a:endParaRPr lang="en-US" altLang="zh-CN" dirty="0"/>
          </a:p>
          <a:p>
            <a:r>
              <a:rPr lang="zh-CN" altLang="en-US" dirty="0"/>
              <a:t>你的程序和系统的交互</a:t>
            </a:r>
            <a:endParaRPr lang="en-US" altLang="zh-CN" dirty="0"/>
          </a:p>
          <a:p>
            <a:pPr lvl="1"/>
            <a:r>
              <a:rPr lang="zh-CN" altLang="en-US" dirty="0"/>
              <a:t>开始运行，控制屏幕</a:t>
            </a:r>
            <a:endParaRPr lang="en-US" altLang="zh-CN" dirty="0"/>
          </a:p>
          <a:p>
            <a:pPr lvl="1"/>
            <a:r>
              <a:rPr lang="zh-CN" altLang="en-US" dirty="0"/>
              <a:t>结束运行</a:t>
            </a:r>
            <a:endParaRPr lang="en-US" altLang="zh-CN" dirty="0"/>
          </a:p>
          <a:p>
            <a:pPr lvl="1"/>
            <a:r>
              <a:rPr lang="zh-CN" altLang="en-US"/>
              <a:t>被强制杀死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CAA9214-112C-4F48-A94A-A5BB6AE0A6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2E4AEC1-FA09-4B54-8FC7-7FA4068719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4AD7079-B0C9-40E4-822B-EF66D0D29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EEBC9B-EC1C-4D81-BC9A-FD8204B7A08B}" type="slidenum">
              <a:rPr lang="en-US" altLang="ko-KR" smtClean="0"/>
              <a:pPr>
                <a:defRPr/>
              </a:pPr>
              <a:t>1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59166491"/>
      </p:ext>
    </p:extLst>
  </p:cSld>
  <p:clrMapOvr>
    <a:masterClrMapping/>
  </p:clrMapOvr>
  <p:transition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355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355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47D11EB-AA3C-4FC2-A1E9-23244CCBEEB2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Processing steps of OS 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0" lang="en-US" altLang="zh-CN" sz="2000">
                <a:ea typeface="Gulim" pitchFamily="34" charset="-127"/>
              </a:rPr>
              <a:t>Human-Computer Interaction 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>
                <a:ea typeface="Gulim" pitchFamily="34" charset="-127"/>
              </a:rPr>
              <a:t>Input the content of the program (keyboard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>
                <a:ea typeface="Gulim" pitchFamily="34" charset="-127"/>
              </a:rPr>
              <a:t>Command IDE to compile the program (mouse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>
                <a:ea typeface="Gulim" pitchFamily="34" charset="-127"/>
              </a:rPr>
              <a:t>Output the exe file to disk (file system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>
                <a:solidFill>
                  <a:srgbClr val="FF0000"/>
                </a:solidFill>
                <a:ea typeface="Gulim" pitchFamily="34" charset="-127"/>
              </a:rPr>
              <a:t>Question 1: How can computer know your input?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ko-KR" sz="1800">
                <a:solidFill>
                  <a:srgbClr val="FF0000"/>
                </a:solidFill>
                <a:ea typeface="Gulim" pitchFamily="34" charset="-127"/>
              </a:rPr>
              <a:t>Question 2: How can IDE compile and generate exe files?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2000">
                <a:ea typeface="Gulim" pitchFamily="34" charset="-127"/>
              </a:rPr>
              <a:t>Exe file loading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>
                <a:ea typeface="Gulim" pitchFamily="34" charset="-127"/>
              </a:rPr>
              <a:t>Create a thread to run the program (Thread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>
                <a:ea typeface="Gulim" pitchFamily="34" charset="-127"/>
              </a:rPr>
              <a:t>Load the Exe file from disk to memory (Memory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ko-KR" sz="1800">
                <a:ea typeface="Gulim" pitchFamily="34" charset="-127"/>
              </a:rPr>
              <a:t>Schedule the thread to occupy CPU time (Thread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ko-KR" sz="1800">
                <a:solidFill>
                  <a:srgbClr val="FF0000"/>
                </a:solidFill>
                <a:ea typeface="Gulim" pitchFamily="34" charset="-127"/>
              </a:rPr>
              <a:t>Question 3: How to allocate memory for a thread?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ko-KR" sz="1800">
                <a:solidFill>
                  <a:srgbClr val="FF0000"/>
                </a:solidFill>
                <a:ea typeface="Gulim" pitchFamily="34" charset="-127"/>
              </a:rPr>
              <a:t>Question 4: How to schedule the thread?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2000">
                <a:ea typeface="Gulim" pitchFamily="34" charset="-127"/>
              </a:rPr>
              <a:t>Program running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>
                <a:ea typeface="Gulim" pitchFamily="34" charset="-127"/>
              </a:rPr>
              <a:t>Load instruction from memory to CPU register (Thread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>
                <a:ea typeface="Gulim" pitchFamily="34" charset="-127"/>
              </a:rPr>
              <a:t>Execute the first instruction of the program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>
                <a:solidFill>
                  <a:srgbClr val="FF0000"/>
                </a:solidFill>
                <a:ea typeface="Gulim" pitchFamily="34" charset="-127"/>
              </a:rPr>
              <a:t>Question 5: The mechanism of instruction execution</a:t>
            </a:r>
          </a:p>
          <a:p>
            <a:pPr lvl="1" eaLnBrk="1" hangingPunct="1">
              <a:lnSpc>
                <a:spcPct val="80000"/>
              </a:lnSpc>
            </a:pPr>
            <a:endParaRPr kumimoji="0" lang="en-US" altLang="zh-CN" sz="1800">
              <a:ea typeface="Gulim" pitchFamily="34" charset="-127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560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560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191D927-684F-40DE-9592-6A03CD8E1142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Processing steps of OS (cont.) 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256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0" lang="en-US" altLang="zh-CN" sz="2000">
                <a:ea typeface="Gulim" pitchFamily="34" charset="-127"/>
              </a:rPr>
              <a:t>Interaction between Graphic card and CPU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>
                <a:ea typeface="Gulim" pitchFamily="34" charset="-127"/>
              </a:rPr>
              <a:t>Load graphic card driver (I/O device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>
                <a:ea typeface="Gulim" pitchFamily="34" charset="-127"/>
              </a:rPr>
              <a:t>Set the content to be displayed (BUS &amp; DMA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>
                <a:solidFill>
                  <a:srgbClr val="FF0000"/>
                </a:solidFill>
                <a:ea typeface="Gulim" pitchFamily="34" charset="-127"/>
              </a:rPr>
              <a:t>Question 6: The working mode of driver and BUS&amp;DMA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>
                <a:ea typeface="Gulim" pitchFamily="34" charset="-127"/>
              </a:rPr>
              <a:t>Print the string on monitor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>
                <a:ea typeface="Gulim" pitchFamily="34" charset="-127"/>
              </a:rPr>
              <a:t>Convert the string to be pixel-matrix (I/O device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>
                <a:ea typeface="Gulim" pitchFamily="34" charset="-127"/>
              </a:rPr>
              <a:t>Start printing….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ko-KR" sz="1800">
                <a:solidFill>
                  <a:srgbClr val="FF0000"/>
                </a:solidFill>
                <a:ea typeface="Gulim" pitchFamily="34" charset="-127"/>
              </a:rPr>
              <a:t>Question 7:The working mode of monitor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>
                <a:ea typeface="Gulim" pitchFamily="34" charset="-127"/>
              </a:rPr>
              <a:t>Exiting steps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>
                <a:ea typeface="Gulim" pitchFamily="34" charset="-127"/>
              </a:rPr>
              <a:t>Block the graphic driver thread, it will wait for next calling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>
                <a:ea typeface="Gulim" pitchFamily="34" charset="-127"/>
              </a:rPr>
              <a:t>Release all resource allocated for “hello world” program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ko-KR" sz="1800">
                <a:ea typeface="Gulim" pitchFamily="34" charset="-127"/>
              </a:rPr>
              <a:t>Load next thread, or sleep until next command reached….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>
                <a:ea typeface="Gulim" pitchFamily="34" charset="-127"/>
              </a:rPr>
              <a:t>Overview of this example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>
                <a:ea typeface="Gulim" pitchFamily="34" charset="-127"/>
              </a:rPr>
              <a:t>All modules of OS kernel are activated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>
                <a:ea typeface="Gulim" pitchFamily="34" charset="-127"/>
              </a:rPr>
              <a:t>OS is the basement for almost all programs</a:t>
            </a:r>
          </a:p>
          <a:p>
            <a:pPr lvl="1" eaLnBrk="1" hangingPunct="1">
              <a:lnSpc>
                <a:spcPct val="90000"/>
              </a:lnSpc>
            </a:pPr>
            <a:endParaRPr kumimoji="0" lang="en-US" altLang="zh-CN" sz="1800">
              <a:ea typeface="Gulim" pitchFamily="34" charset="-127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>
            <a:extLst>
              <a:ext uri="{FF2B5EF4-FFF2-40B4-BE49-F238E27FC236}">
                <a16:creationId xmlns:a16="http://schemas.microsoft.com/office/drawing/2014/main" id="{C089D278-F313-4BA9-A18E-EDAB55E420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操作系统的直观感受</a:t>
            </a:r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id="{E4846830-75AA-4F51-8ED2-48C4037C8A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操作系统是一些函数的集合，应用程序开发人员调用它们，可以减少对硬件细节适配工作</a:t>
            </a:r>
            <a:endParaRPr lang="en-US" altLang="zh-CN" dirty="0"/>
          </a:p>
          <a:p>
            <a:r>
              <a:rPr lang="zh-CN" altLang="en-US" dirty="0"/>
              <a:t>操作系统是一个权限更高的软件，它掌管着其他软件的生命周期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AB22E8A-F72F-4D1A-99FF-AF0AFAE077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232B002-8723-4BEA-AF00-79F34F4C30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4176699-3D72-44F0-926F-2BC82784C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EEBC9B-EC1C-4D81-BC9A-FD8204B7A08B}" type="slidenum">
              <a:rPr lang="en-US" altLang="ko-KR" smtClean="0"/>
              <a:pPr>
                <a:defRPr/>
              </a:pPr>
              <a:t>1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72701606"/>
      </p:ext>
    </p:extLst>
  </p:cSld>
  <p:clrMapOvr>
    <a:masterClrMapping/>
  </p:clrMapOvr>
  <p:transition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44123560875914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2565400"/>
            <a:ext cx="2687638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7" descr="45123560875914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4363" y="2565400"/>
            <a:ext cx="2786062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 descr="471235608759140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638300"/>
            <a:ext cx="5722938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3357563" y="1071563"/>
            <a:ext cx="3357562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地位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82 -0.03489 L -0.07465 0.36431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00" y="19900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" dur="2000" fill="hold"/>
                                        <p:tgtEl>
                                          <p:spTgt spid="9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0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99 0.00679 L -0.22951 0.36369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900" y="17800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3" dur="2000" fill="hold"/>
                                        <p:tgtEl>
                                          <p:spTgt spid="10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741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741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05709E-E2C2-42A1-A6C6-2ABCEA8865A7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Concept of Software</a:t>
            </a:r>
            <a:endParaRPr lang="en-US" altLang="ko-KR">
              <a:ea typeface="Gulim" pitchFamily="34" charset="-127"/>
            </a:endParaRPr>
          </a:p>
        </p:txBody>
      </p:sp>
      <p:graphicFrame>
        <p:nvGraphicFramePr>
          <p:cNvPr id="62469" name="Object 5"/>
          <p:cNvGraphicFramePr>
            <a:graphicFrameLocks noChangeAspect="1"/>
          </p:cNvGraphicFramePr>
          <p:nvPr/>
        </p:nvGraphicFramePr>
        <p:xfrm>
          <a:off x="595313" y="1787525"/>
          <a:ext cx="188912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10" name="Visio" r:id="rId4" imgW="1447800" imgH="838200" progId="Visio.Drawing.6">
                  <p:embed/>
                </p:oleObj>
              </mc:Choice>
              <mc:Fallback>
                <p:oleObj name="Visio" r:id="rId4" imgW="1447800" imgH="838200" progId="Visio.Drawing.6">
                  <p:embed/>
                  <p:pic>
                    <p:nvPicPr>
                      <p:cNvPr id="624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313" y="1787525"/>
                        <a:ext cx="1889125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Object 6"/>
          <p:cNvGraphicFramePr>
            <a:graphicFrameLocks noChangeAspect="1"/>
          </p:cNvGraphicFramePr>
          <p:nvPr/>
        </p:nvGraphicFramePr>
        <p:xfrm>
          <a:off x="2757488" y="3154363"/>
          <a:ext cx="18859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11" name="Visio" r:id="rId6" imgW="1435100" imgH="825500" progId="Visio.Drawing.6">
                  <p:embed/>
                </p:oleObj>
              </mc:Choice>
              <mc:Fallback>
                <p:oleObj name="Visio" r:id="rId6" imgW="1435100" imgH="825500" progId="Visio.Drawing.6">
                  <p:embed/>
                  <p:pic>
                    <p:nvPicPr>
                      <p:cNvPr id="6247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7488" y="3154363"/>
                        <a:ext cx="18859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Object 7"/>
          <p:cNvGraphicFramePr>
            <a:graphicFrameLocks noChangeAspect="1"/>
          </p:cNvGraphicFramePr>
          <p:nvPr/>
        </p:nvGraphicFramePr>
        <p:xfrm>
          <a:off x="4773613" y="1785938"/>
          <a:ext cx="18859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12" name="Visio" r:id="rId8" imgW="1435100" imgH="825500" progId="Visio.Drawing.6">
                  <p:embed/>
                </p:oleObj>
              </mc:Choice>
              <mc:Fallback>
                <p:oleObj name="Visio" r:id="rId8" imgW="1435100" imgH="825500" progId="Visio.Drawing.6">
                  <p:embed/>
                  <p:pic>
                    <p:nvPicPr>
                      <p:cNvPr id="624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3613" y="1785938"/>
                        <a:ext cx="18859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2" name="Object 8"/>
          <p:cNvGraphicFramePr>
            <a:graphicFrameLocks noChangeAspect="1"/>
          </p:cNvGraphicFramePr>
          <p:nvPr/>
        </p:nvGraphicFramePr>
        <p:xfrm>
          <a:off x="6718300" y="3154363"/>
          <a:ext cx="18859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13" name="Visio" r:id="rId10" imgW="1435100" imgH="825500" progId="Visio.Drawing.6">
                  <p:embed/>
                </p:oleObj>
              </mc:Choice>
              <mc:Fallback>
                <p:oleObj name="Visio" r:id="rId10" imgW="1435100" imgH="825500" progId="Visio.Drawing.6">
                  <p:embed/>
                  <p:pic>
                    <p:nvPicPr>
                      <p:cNvPr id="6247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8300" y="3154363"/>
                        <a:ext cx="18859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3" name="AutoShape 9"/>
          <p:cNvSpPr>
            <a:spLocks noChangeArrowheads="1"/>
          </p:cNvSpPr>
          <p:nvPr/>
        </p:nvSpPr>
        <p:spPr bwMode="auto">
          <a:xfrm rot="-3191134">
            <a:off x="2886869" y="1943894"/>
            <a:ext cx="539750" cy="1296988"/>
          </a:xfrm>
          <a:prstGeom prst="curvedLeftArrow">
            <a:avLst>
              <a:gd name="adj1" fmla="val 48059"/>
              <a:gd name="adj2" fmla="val 96118"/>
              <a:gd name="adj3" fmla="val 3333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474" name="AutoShape 10"/>
          <p:cNvSpPr>
            <a:spLocks noChangeArrowheads="1"/>
          </p:cNvSpPr>
          <p:nvPr/>
        </p:nvSpPr>
        <p:spPr bwMode="auto">
          <a:xfrm rot="-3191134">
            <a:off x="7129463" y="1820863"/>
            <a:ext cx="503237" cy="1296987"/>
          </a:xfrm>
          <a:prstGeom prst="curvedLeftArrow">
            <a:avLst>
              <a:gd name="adj1" fmla="val 51546"/>
              <a:gd name="adj2" fmla="val 103092"/>
              <a:gd name="adj3" fmla="val 3333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475" name="AutoShape 11"/>
          <p:cNvSpPr>
            <a:spLocks noChangeArrowheads="1"/>
          </p:cNvSpPr>
          <p:nvPr/>
        </p:nvSpPr>
        <p:spPr bwMode="auto">
          <a:xfrm rot="-7352346">
            <a:off x="5213350" y="2781301"/>
            <a:ext cx="757237" cy="1731962"/>
          </a:xfrm>
          <a:prstGeom prst="curvedRightArrow">
            <a:avLst>
              <a:gd name="adj1" fmla="val 23560"/>
              <a:gd name="adj2" fmla="val 69305"/>
              <a:gd name="adj3" fmla="val 3333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2476" name="Object 12"/>
          <p:cNvGraphicFramePr>
            <a:graphicFrameLocks noChangeAspect="1"/>
          </p:cNvGraphicFramePr>
          <p:nvPr/>
        </p:nvGraphicFramePr>
        <p:xfrm>
          <a:off x="1619250" y="4954588"/>
          <a:ext cx="3240088" cy="121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14" name="Visio" r:id="rId12" imgW="1562100" imgH="596900" progId="Visio.Drawing.6">
                  <p:embed/>
                </p:oleObj>
              </mc:Choice>
              <mc:Fallback>
                <p:oleObj name="Visio" r:id="rId12" imgW="1562100" imgH="596900" progId="Visio.Drawing.6">
                  <p:embed/>
                  <p:pic>
                    <p:nvPicPr>
                      <p:cNvPr id="6247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954588"/>
                        <a:ext cx="3240088" cy="121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477" name="AutoShape 13"/>
          <p:cNvCxnSpPr>
            <a:cxnSpLocks noChangeShapeType="1"/>
          </p:cNvCxnSpPr>
          <p:nvPr/>
        </p:nvCxnSpPr>
        <p:spPr bwMode="auto">
          <a:xfrm rot="16200000" flipH="1">
            <a:off x="0" y="4054476"/>
            <a:ext cx="2663825" cy="431800"/>
          </a:xfrm>
          <a:prstGeom prst="bentConnector3">
            <a:avLst>
              <a:gd name="adj1" fmla="val 100056"/>
            </a:avLst>
          </a:prstGeom>
          <a:noFill/>
          <a:ln w="203200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2478" name="Object 14"/>
          <p:cNvGraphicFramePr>
            <a:graphicFrameLocks noChangeAspect="1"/>
          </p:cNvGraphicFramePr>
          <p:nvPr/>
        </p:nvGraphicFramePr>
        <p:xfrm>
          <a:off x="1619250" y="4954588"/>
          <a:ext cx="3238500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15" name="Visio" r:id="rId14" imgW="1562100" imgH="596900" progId="Visio.Drawing.6">
                  <p:embed/>
                </p:oleObj>
              </mc:Choice>
              <mc:Fallback>
                <p:oleObj name="Visio" r:id="rId14" imgW="1562100" imgH="596900" progId="Visio.Drawing.6">
                  <p:embed/>
                  <p:pic>
                    <p:nvPicPr>
                      <p:cNvPr id="6247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954588"/>
                        <a:ext cx="3238500" cy="120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479" name="AutoShape 15"/>
          <p:cNvCxnSpPr>
            <a:cxnSpLocks noChangeShapeType="1"/>
          </p:cNvCxnSpPr>
          <p:nvPr/>
        </p:nvCxnSpPr>
        <p:spPr bwMode="auto">
          <a:xfrm rot="10800000" flipV="1">
            <a:off x="2339975" y="3694113"/>
            <a:ext cx="417513" cy="1189037"/>
          </a:xfrm>
          <a:prstGeom prst="bentConnector2">
            <a:avLst/>
          </a:prstGeom>
          <a:noFill/>
          <a:ln w="203200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2480" name="Object 16"/>
          <p:cNvGraphicFramePr>
            <a:graphicFrameLocks noChangeAspect="1"/>
          </p:cNvGraphicFramePr>
          <p:nvPr/>
        </p:nvGraphicFramePr>
        <p:xfrm>
          <a:off x="4141788" y="4954588"/>
          <a:ext cx="3238500" cy="121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16" name="Visio" r:id="rId16" imgW="1955800" imgH="736600" progId="Visio.Drawing.6">
                  <p:embed/>
                </p:oleObj>
              </mc:Choice>
              <mc:Fallback>
                <p:oleObj name="Visio" r:id="rId16" imgW="1955800" imgH="736600" progId="Visio.Drawing.6">
                  <p:embed/>
                  <p:pic>
                    <p:nvPicPr>
                      <p:cNvPr id="6248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1788" y="4954588"/>
                        <a:ext cx="3238500" cy="121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481" name="AutoShape 17"/>
          <p:cNvCxnSpPr>
            <a:cxnSpLocks noChangeShapeType="1"/>
          </p:cNvCxnSpPr>
          <p:nvPr/>
        </p:nvCxnSpPr>
        <p:spPr bwMode="auto">
          <a:xfrm rot="16200000" flipH="1">
            <a:off x="4711701" y="3870325"/>
            <a:ext cx="2017712" cy="7937"/>
          </a:xfrm>
          <a:prstGeom prst="bentConnector3">
            <a:avLst>
              <a:gd name="adj1" fmla="val 49963"/>
            </a:avLst>
          </a:prstGeom>
          <a:noFill/>
          <a:ln w="203200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2482" name="Object 18"/>
          <p:cNvGraphicFramePr>
            <a:graphicFrameLocks noChangeAspect="1"/>
          </p:cNvGraphicFramePr>
          <p:nvPr/>
        </p:nvGraphicFramePr>
        <p:xfrm>
          <a:off x="4141788" y="4954588"/>
          <a:ext cx="3238500" cy="121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17" name="Visio" r:id="rId18" imgW="1955800" imgH="736600" progId="Visio.Drawing.6">
                  <p:embed/>
                </p:oleObj>
              </mc:Choice>
              <mc:Fallback>
                <p:oleObj name="Visio" r:id="rId18" imgW="1955800" imgH="736600" progId="Visio.Drawing.6">
                  <p:embed/>
                  <p:pic>
                    <p:nvPicPr>
                      <p:cNvPr id="62482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1788" y="4954588"/>
                        <a:ext cx="3238500" cy="121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483" name="AutoShape 19"/>
          <p:cNvCxnSpPr>
            <a:cxnSpLocks noChangeShapeType="1"/>
          </p:cNvCxnSpPr>
          <p:nvPr/>
        </p:nvCxnSpPr>
        <p:spPr bwMode="auto">
          <a:xfrm flipH="1">
            <a:off x="7380288" y="3694113"/>
            <a:ext cx="1223962" cy="1866900"/>
          </a:xfrm>
          <a:prstGeom prst="bentConnector3">
            <a:avLst>
              <a:gd name="adj1" fmla="val -18676"/>
            </a:avLst>
          </a:prstGeom>
          <a:noFill/>
          <a:ln w="203200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54643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62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6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62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2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1000"/>
                                        <p:tgtEl>
                                          <p:spTgt spid="62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24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24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3" dur="1000"/>
                                        <p:tgtEl>
                                          <p:spTgt spid="62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24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624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2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0" dur="1000"/>
                                        <p:tgtEl>
                                          <p:spTgt spid="62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2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624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624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62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7" dur="1000"/>
                                        <p:tgtEl>
                                          <p:spTgt spid="62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9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624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624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62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3" grpId="0" animBg="1"/>
      <p:bldP spid="62474" grpId="0" animBg="1"/>
      <p:bldP spid="6247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945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946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56BBBE-B5D7-40E5-A7EB-8052FC1315D7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Role of OS in computer system</a:t>
            </a:r>
            <a:endParaRPr lang="en-US" altLang="ko-KR">
              <a:ea typeface="Gulim" pitchFamily="34" charset="-127"/>
            </a:endParaRPr>
          </a:p>
        </p:txBody>
      </p:sp>
      <p:graphicFrame>
        <p:nvGraphicFramePr>
          <p:cNvPr id="63506" name="Object 18"/>
          <p:cNvGraphicFramePr>
            <a:graphicFrameLocks noChangeAspect="1"/>
          </p:cNvGraphicFramePr>
          <p:nvPr/>
        </p:nvGraphicFramePr>
        <p:xfrm>
          <a:off x="887413" y="3068638"/>
          <a:ext cx="566737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63" name="Visio" r:id="rId4" imgW="368300" imgH="876300" progId="Visio.Drawing.6">
                  <p:embed/>
                </p:oleObj>
              </mc:Choice>
              <mc:Fallback>
                <p:oleObj name="Visio" r:id="rId4" imgW="368300" imgH="876300" progId="Visio.Drawing.6">
                  <p:embed/>
                  <p:pic>
                    <p:nvPicPr>
                      <p:cNvPr id="63506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7413" y="3068638"/>
                        <a:ext cx="566737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7224713" y="2205038"/>
            <a:ext cx="1884362" cy="2497137"/>
            <a:chOff x="4059" y="1480"/>
            <a:chExt cx="1744" cy="2020"/>
          </a:xfrm>
        </p:grpSpPr>
        <p:graphicFrame>
          <p:nvGraphicFramePr>
            <p:cNvPr id="19473" name="Object 20"/>
            <p:cNvGraphicFramePr>
              <a:graphicFrameLocks noChangeAspect="1"/>
            </p:cNvGraphicFramePr>
            <p:nvPr/>
          </p:nvGraphicFramePr>
          <p:xfrm>
            <a:off x="4059" y="1480"/>
            <a:ext cx="1225" cy="17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964" name="Visio" r:id="rId6" imgW="1955800" imgH="2730500" progId="Visio.Drawing.6">
                    <p:embed/>
                  </p:oleObj>
                </mc:Choice>
                <mc:Fallback>
                  <p:oleObj name="Visio" r:id="rId6" imgW="1955800" imgH="2730500" progId="Visio.Drawing.6">
                    <p:embed/>
                    <p:pic>
                      <p:nvPicPr>
                        <p:cNvPr id="19473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9" y="1480"/>
                          <a:ext cx="1225" cy="1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74" name="Text Box 21"/>
            <p:cNvSpPr txBox="1">
              <a:spLocks noChangeArrowheads="1"/>
            </p:cNvSpPr>
            <p:nvPr/>
          </p:nvSpPr>
          <p:spPr bwMode="auto">
            <a:xfrm>
              <a:off x="4152" y="3203"/>
              <a:ext cx="1651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800" b="1">
                  <a:solidFill>
                    <a:schemeClr val="tx1"/>
                  </a:solidFill>
                  <a:latin typeface="Tahoma" panose="020B0604030504040204" pitchFamily="34" charset="0"/>
                </a:rPr>
                <a:t>计算机硬件设备</a:t>
              </a:r>
            </a:p>
          </p:txBody>
        </p:sp>
      </p:grpSp>
      <p:graphicFrame>
        <p:nvGraphicFramePr>
          <p:cNvPr id="63510" name="Object 22"/>
          <p:cNvGraphicFramePr>
            <a:graphicFrameLocks noChangeAspect="1"/>
          </p:cNvGraphicFramePr>
          <p:nvPr/>
        </p:nvGraphicFramePr>
        <p:xfrm>
          <a:off x="1103313" y="2492375"/>
          <a:ext cx="220662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65" name="Visio" r:id="rId8" imgW="228600" imgH="508000" progId="Visio.Drawing.6">
                  <p:embed/>
                </p:oleObj>
              </mc:Choice>
              <mc:Fallback>
                <p:oleObj name="Visio" r:id="rId8" imgW="228600" imgH="508000" progId="Visio.Drawing.6">
                  <p:embed/>
                  <p:pic>
                    <p:nvPicPr>
                      <p:cNvPr id="6351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3313" y="2492375"/>
                        <a:ext cx="220662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11" name="AutoShape 23"/>
          <p:cNvSpPr>
            <a:spLocks noChangeArrowheads="1"/>
          </p:cNvSpPr>
          <p:nvPr/>
        </p:nvSpPr>
        <p:spPr bwMode="auto">
          <a:xfrm>
            <a:off x="2182813" y="3141663"/>
            <a:ext cx="4321175" cy="792162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ahoma" panose="020B0604030504040204" pitchFamily="34" charset="0"/>
              </a:rPr>
              <a:t>如何使用？</a:t>
            </a:r>
          </a:p>
        </p:txBody>
      </p:sp>
      <p:graphicFrame>
        <p:nvGraphicFramePr>
          <p:cNvPr id="63512" name="Object 24"/>
          <p:cNvGraphicFramePr>
            <a:graphicFrameLocks noChangeAspect="1"/>
          </p:cNvGraphicFramePr>
          <p:nvPr/>
        </p:nvGraphicFramePr>
        <p:xfrm>
          <a:off x="3119438" y="2589213"/>
          <a:ext cx="539750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66" name="Visio" r:id="rId10" imgW="622300" imgH="2197100" progId="Visio.Drawing.6">
                  <p:embed/>
                </p:oleObj>
              </mc:Choice>
              <mc:Fallback>
                <p:oleObj name="Visio" r:id="rId10" imgW="622300" imgH="2197100" progId="Visio.Drawing.6">
                  <p:embed/>
                  <p:pic>
                    <p:nvPicPr>
                      <p:cNvPr id="63512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9438" y="2589213"/>
                        <a:ext cx="539750" cy="194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13" name="Object 25"/>
          <p:cNvGraphicFramePr>
            <a:graphicFrameLocks noChangeAspect="1"/>
          </p:cNvGraphicFramePr>
          <p:nvPr/>
        </p:nvGraphicFramePr>
        <p:xfrm>
          <a:off x="4775200" y="2565400"/>
          <a:ext cx="525463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67" name="Visio" r:id="rId12" imgW="596900" imgH="2184400" progId="Visio.Drawing.6">
                  <p:embed/>
                </p:oleObj>
              </mc:Choice>
              <mc:Fallback>
                <p:oleObj name="Visio" r:id="rId12" imgW="596900" imgH="2184400" progId="Visio.Drawing.6">
                  <p:embed/>
                  <p:pic>
                    <p:nvPicPr>
                      <p:cNvPr id="63513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5200" y="2565400"/>
                        <a:ext cx="525463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14" name="Object 26"/>
          <p:cNvGraphicFramePr>
            <a:graphicFrameLocks noChangeAspect="1"/>
          </p:cNvGraphicFramePr>
          <p:nvPr/>
        </p:nvGraphicFramePr>
        <p:xfrm>
          <a:off x="3263900" y="1989138"/>
          <a:ext cx="1849438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68" name="Visio" r:id="rId14" imgW="1854200" imgH="609600" progId="Visio.Drawing.6">
                  <p:embed/>
                </p:oleObj>
              </mc:Choice>
              <mc:Fallback>
                <p:oleObj name="Visio" r:id="rId14" imgW="1854200" imgH="609600" progId="Visio.Drawing.6">
                  <p:embed/>
                  <p:pic>
                    <p:nvPicPr>
                      <p:cNvPr id="6351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3900" y="1989138"/>
                        <a:ext cx="1849438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15" name="Object 27"/>
          <p:cNvGraphicFramePr>
            <a:graphicFrameLocks noChangeAspect="1"/>
          </p:cNvGraphicFramePr>
          <p:nvPr/>
        </p:nvGraphicFramePr>
        <p:xfrm>
          <a:off x="3294063" y="4479925"/>
          <a:ext cx="184150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69" name="Visio" r:id="rId16" imgW="1854200" imgH="609600" progId="Visio.Drawing.6">
                  <p:embed/>
                </p:oleObj>
              </mc:Choice>
              <mc:Fallback>
                <p:oleObj name="Visio" r:id="rId16" imgW="1854200" imgH="609600" progId="Visio.Drawing.6">
                  <p:embed/>
                  <p:pic>
                    <p:nvPicPr>
                      <p:cNvPr id="63515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4063" y="4479925"/>
                        <a:ext cx="1841500" cy="60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16" name="AutoShape 28"/>
          <p:cNvSpPr>
            <a:spLocks noChangeArrowheads="1"/>
          </p:cNvSpPr>
          <p:nvPr/>
        </p:nvSpPr>
        <p:spPr bwMode="auto">
          <a:xfrm>
            <a:off x="5351463" y="3141663"/>
            <a:ext cx="1728787" cy="647700"/>
          </a:xfrm>
          <a:prstGeom prst="leftRightArrow">
            <a:avLst>
              <a:gd name="adj1" fmla="val 44815"/>
              <a:gd name="adj2" fmla="val 23095"/>
            </a:avLst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ahoma" panose="020B0604030504040204" pitchFamily="34" charset="0"/>
              </a:rPr>
              <a:t>底层硬件控制</a:t>
            </a:r>
          </a:p>
        </p:txBody>
      </p:sp>
      <p:sp>
        <p:nvSpPr>
          <p:cNvPr id="63517" name="AutoShape 29"/>
          <p:cNvSpPr>
            <a:spLocks noChangeArrowheads="1"/>
          </p:cNvSpPr>
          <p:nvPr/>
        </p:nvSpPr>
        <p:spPr bwMode="auto">
          <a:xfrm>
            <a:off x="1751013" y="3860800"/>
            <a:ext cx="1223962" cy="576263"/>
          </a:xfrm>
          <a:prstGeom prst="rightArrow">
            <a:avLst>
              <a:gd name="adj1" fmla="val 47056"/>
              <a:gd name="adj2" fmla="val 34160"/>
            </a:avLst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ahoma" panose="020B0604030504040204" pitchFamily="34" charset="0"/>
              </a:rPr>
              <a:t>用户输入</a:t>
            </a:r>
          </a:p>
        </p:txBody>
      </p:sp>
      <p:sp>
        <p:nvSpPr>
          <p:cNvPr id="63518" name="AutoShape 30"/>
          <p:cNvSpPr>
            <a:spLocks noChangeArrowheads="1"/>
          </p:cNvSpPr>
          <p:nvPr/>
        </p:nvSpPr>
        <p:spPr bwMode="auto">
          <a:xfrm>
            <a:off x="1751013" y="2420938"/>
            <a:ext cx="1223962" cy="647700"/>
          </a:xfrm>
          <a:prstGeom prst="leftArrow">
            <a:avLst>
              <a:gd name="adj1" fmla="val 40500"/>
              <a:gd name="adj2" fmla="val 25983"/>
            </a:avLst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ahoma" panose="020B0604030504040204" pitchFamily="34" charset="0"/>
              </a:rPr>
              <a:t>处理结果</a:t>
            </a:r>
          </a:p>
        </p:txBody>
      </p:sp>
    </p:spTree>
    <p:extLst>
      <p:ext uri="{BB962C8B-B14F-4D97-AF65-F5344CB8AC3E}">
        <p14:creationId xmlns:p14="http://schemas.microsoft.com/office/powerpoint/2010/main" val="3426411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1000"/>
                                        <p:tgtEl>
                                          <p:spTgt spid="63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1000"/>
                                        <p:tgtEl>
                                          <p:spTgt spid="63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1000"/>
                                        <p:tgtEl>
                                          <p:spTgt spid="63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63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1" dur="500"/>
                                        <p:tgtEl>
                                          <p:spTgt spid="63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6" dur="1000"/>
                                        <p:tgtEl>
                                          <p:spTgt spid="63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0" dur="500"/>
                                        <p:tgtEl>
                                          <p:spTgt spid="63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4" dur="500"/>
                                        <p:tgtEl>
                                          <p:spTgt spid="63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63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511" grpId="0" animBg="1"/>
      <p:bldP spid="63511" grpId="1" animBg="1"/>
      <p:bldP spid="63516" grpId="0" animBg="1"/>
      <p:bldP spid="63517" grpId="0" animBg="1"/>
      <p:bldP spid="6351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1E4419D5-AEB9-464F-95A2-B2A439A0B5A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什么是操作系统？</a:t>
            </a:r>
          </a:p>
        </p:txBody>
      </p:sp>
      <p:sp>
        <p:nvSpPr>
          <p:cNvPr id="8" name="副标题 7">
            <a:extLst>
              <a:ext uri="{FF2B5EF4-FFF2-40B4-BE49-F238E27FC236}">
                <a16:creationId xmlns:a16="http://schemas.microsoft.com/office/drawing/2014/main" id="{F5D73514-5BF9-46AE-92AB-8915F65CC3E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18D7D7E-9526-4634-B65D-B5AD85E2E0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9AA71F4-7997-4E29-ADBB-C0FB4EB12D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81DFE5D-DAAA-4903-8B23-020170BE74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EEBC9B-EC1C-4D81-BC9A-FD8204B7A08B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92044795"/>
      </p:ext>
    </p:extLst>
  </p:cSld>
  <p:clrMapOvr>
    <a:masterClrMapping/>
  </p:clrMapOvr>
  <p:transition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969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970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747BDE-A978-4145-9F21-EE2C26130FF9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Functions of OS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297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371600"/>
            <a:ext cx="8064500" cy="24177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0" lang="en-US" altLang="zh-CN" sz="1800">
                <a:ea typeface="Gulim" pitchFamily="34" charset="-127"/>
              </a:rPr>
              <a:t>Hardware abstraction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600">
                <a:ea typeface="Gulim" pitchFamily="34" charset="-127"/>
              </a:rPr>
              <a:t>Provide unified, friendly UI for users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600">
                <a:ea typeface="Gulim" pitchFamily="34" charset="-127"/>
              </a:rPr>
              <a:t>Hide the configuration difference of hardware components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1800">
                <a:ea typeface="Gulim" pitchFamily="34" charset="-127"/>
              </a:rPr>
              <a:t>Application integration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600">
                <a:ea typeface="Gulim" pitchFamily="34" charset="-127"/>
              </a:rPr>
              <a:t>Provide simple and useful methods for programs designing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600">
                <a:ea typeface="Gulim" pitchFamily="34" charset="-127"/>
              </a:rPr>
              <a:t>Schedule and control the running of programs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1800">
                <a:ea typeface="Gulim" pitchFamily="34" charset="-127"/>
              </a:rPr>
              <a:t>Environment management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600">
                <a:ea typeface="Gulim" pitchFamily="34" charset="-127"/>
              </a:rPr>
              <a:t>Monitor whole environment of computer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600">
                <a:ea typeface="Gulim" pitchFamily="34" charset="-127"/>
              </a:rPr>
              <a:t>Provide a secure, stable and comfortable space for uses</a:t>
            </a:r>
          </a:p>
        </p:txBody>
      </p:sp>
      <p:sp>
        <p:nvSpPr>
          <p:cNvPr id="68614" name="Rectangle 6"/>
          <p:cNvSpPr>
            <a:spLocks noChangeArrowheads="1"/>
          </p:cNvSpPr>
          <p:nvPr/>
        </p:nvSpPr>
        <p:spPr bwMode="auto">
          <a:xfrm>
            <a:off x="900113" y="4292600"/>
            <a:ext cx="8056562" cy="404813"/>
          </a:xfrm>
          <a:prstGeom prst="rect">
            <a:avLst/>
          </a:prstGeom>
          <a:solidFill>
            <a:schemeClr val="accent1"/>
          </a:solidFill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68615" name="Freeform 7"/>
          <p:cNvSpPr>
            <a:spLocks/>
          </p:cNvSpPr>
          <p:nvPr/>
        </p:nvSpPr>
        <p:spPr bwMode="auto">
          <a:xfrm>
            <a:off x="1403350" y="4638675"/>
            <a:ext cx="7345363" cy="1311275"/>
          </a:xfrm>
          <a:custGeom>
            <a:avLst/>
            <a:gdLst>
              <a:gd name="T0" fmla="*/ 2147483646 w 5582"/>
              <a:gd name="T1" fmla="*/ 2147483646 h 826"/>
              <a:gd name="T2" fmla="*/ 2147483646 w 5582"/>
              <a:gd name="T3" fmla="*/ 2147483646 h 826"/>
              <a:gd name="T4" fmla="*/ 2147483646 w 5582"/>
              <a:gd name="T5" fmla="*/ 2147483646 h 826"/>
              <a:gd name="T6" fmla="*/ 2147483646 w 5582"/>
              <a:gd name="T7" fmla="*/ 2147483646 h 826"/>
              <a:gd name="T8" fmla="*/ 2147483646 w 5582"/>
              <a:gd name="T9" fmla="*/ 2147483646 h 826"/>
              <a:gd name="T10" fmla="*/ 2147483646 w 5582"/>
              <a:gd name="T11" fmla="*/ 2147483646 h 826"/>
              <a:gd name="T12" fmla="*/ 2147483646 w 5582"/>
              <a:gd name="T13" fmla="*/ 2147483646 h 826"/>
              <a:gd name="T14" fmla="*/ 2147483646 w 5582"/>
              <a:gd name="T15" fmla="*/ 2147483646 h 826"/>
              <a:gd name="T16" fmla="*/ 2147483646 w 5582"/>
              <a:gd name="T17" fmla="*/ 2147483646 h 826"/>
              <a:gd name="T18" fmla="*/ 2147483646 w 5582"/>
              <a:gd name="T19" fmla="*/ 2147483646 h 826"/>
              <a:gd name="T20" fmla="*/ 2147483646 w 5582"/>
              <a:gd name="T21" fmla="*/ 2147483646 h 826"/>
              <a:gd name="T22" fmla="*/ 2147483646 w 5582"/>
              <a:gd name="T23" fmla="*/ 2147483646 h 826"/>
              <a:gd name="T24" fmla="*/ 2147483646 w 5582"/>
              <a:gd name="T25" fmla="*/ 2147483646 h 826"/>
              <a:gd name="T26" fmla="*/ 2147483646 w 5582"/>
              <a:gd name="T27" fmla="*/ 2147483646 h 826"/>
              <a:gd name="T28" fmla="*/ 2147483646 w 5582"/>
              <a:gd name="T29" fmla="*/ 2147483646 h 826"/>
              <a:gd name="T30" fmla="*/ 2147483646 w 5582"/>
              <a:gd name="T31" fmla="*/ 2147483646 h 826"/>
              <a:gd name="T32" fmla="*/ 2147483646 w 5582"/>
              <a:gd name="T33" fmla="*/ 2147483646 h 826"/>
              <a:gd name="T34" fmla="*/ 2147483646 w 5582"/>
              <a:gd name="T35" fmla="*/ 2147483646 h 826"/>
              <a:gd name="T36" fmla="*/ 2147483646 w 5582"/>
              <a:gd name="T37" fmla="*/ 2147483646 h 826"/>
              <a:gd name="T38" fmla="*/ 2147483646 w 5582"/>
              <a:gd name="T39" fmla="*/ 2147483646 h 826"/>
              <a:gd name="T40" fmla="*/ 2147483646 w 5582"/>
              <a:gd name="T41" fmla="*/ 2147483646 h 826"/>
              <a:gd name="T42" fmla="*/ 2147483646 w 5582"/>
              <a:gd name="T43" fmla="*/ 2147483646 h 826"/>
              <a:gd name="T44" fmla="*/ 2147483646 w 5582"/>
              <a:gd name="T45" fmla="*/ 2147483646 h 826"/>
              <a:gd name="T46" fmla="*/ 2147483646 w 5582"/>
              <a:gd name="T47" fmla="*/ 2147483646 h 826"/>
              <a:gd name="T48" fmla="*/ 2147483646 w 5582"/>
              <a:gd name="T49" fmla="*/ 2147483646 h 826"/>
              <a:gd name="T50" fmla="*/ 2147483646 w 5582"/>
              <a:gd name="T51" fmla="*/ 2147483646 h 826"/>
              <a:gd name="T52" fmla="*/ 2147483646 w 5582"/>
              <a:gd name="T53" fmla="*/ 2147483646 h 826"/>
              <a:gd name="T54" fmla="*/ 2147483646 w 5582"/>
              <a:gd name="T55" fmla="*/ 2147483646 h 826"/>
              <a:gd name="T56" fmla="*/ 2147483646 w 5582"/>
              <a:gd name="T57" fmla="*/ 2147483646 h 826"/>
              <a:gd name="T58" fmla="*/ 2147483646 w 5582"/>
              <a:gd name="T59" fmla="*/ 2147483646 h 826"/>
              <a:gd name="T60" fmla="*/ 2147483646 w 5582"/>
              <a:gd name="T61" fmla="*/ 2147483646 h 826"/>
              <a:gd name="T62" fmla="*/ 2147483646 w 5582"/>
              <a:gd name="T63" fmla="*/ 2147483646 h 826"/>
              <a:gd name="T64" fmla="*/ 2147483646 w 5582"/>
              <a:gd name="T65" fmla="*/ 2147483646 h 826"/>
              <a:gd name="T66" fmla="*/ 2147483646 w 5582"/>
              <a:gd name="T67" fmla="*/ 2147483646 h 826"/>
              <a:gd name="T68" fmla="*/ 2147483646 w 5582"/>
              <a:gd name="T69" fmla="*/ 2147483646 h 826"/>
              <a:gd name="T70" fmla="*/ 2147483646 w 5582"/>
              <a:gd name="T71" fmla="*/ 2147483646 h 82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5582"/>
              <a:gd name="T109" fmla="*/ 0 h 826"/>
              <a:gd name="T110" fmla="*/ 5582 w 5582"/>
              <a:gd name="T111" fmla="*/ 826 h 82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5582" h="826">
                <a:moveTo>
                  <a:pt x="94" y="490"/>
                </a:moveTo>
                <a:cubicBezTo>
                  <a:pt x="288" y="345"/>
                  <a:pt x="482" y="200"/>
                  <a:pt x="658" y="154"/>
                </a:cubicBezTo>
                <a:cubicBezTo>
                  <a:pt x="834" y="108"/>
                  <a:pt x="1008" y="216"/>
                  <a:pt x="1150" y="214"/>
                </a:cubicBezTo>
                <a:cubicBezTo>
                  <a:pt x="1292" y="212"/>
                  <a:pt x="1398" y="160"/>
                  <a:pt x="1510" y="142"/>
                </a:cubicBezTo>
                <a:cubicBezTo>
                  <a:pt x="1622" y="124"/>
                  <a:pt x="1716" y="82"/>
                  <a:pt x="1822" y="106"/>
                </a:cubicBezTo>
                <a:cubicBezTo>
                  <a:pt x="1928" y="130"/>
                  <a:pt x="2064" y="218"/>
                  <a:pt x="2146" y="286"/>
                </a:cubicBezTo>
                <a:cubicBezTo>
                  <a:pt x="2228" y="354"/>
                  <a:pt x="2214" y="542"/>
                  <a:pt x="2314" y="514"/>
                </a:cubicBezTo>
                <a:cubicBezTo>
                  <a:pt x="2414" y="486"/>
                  <a:pt x="2646" y="160"/>
                  <a:pt x="2746" y="118"/>
                </a:cubicBezTo>
                <a:cubicBezTo>
                  <a:pt x="2846" y="76"/>
                  <a:pt x="2830" y="260"/>
                  <a:pt x="2914" y="262"/>
                </a:cubicBezTo>
                <a:cubicBezTo>
                  <a:pt x="2998" y="264"/>
                  <a:pt x="3122" y="72"/>
                  <a:pt x="3250" y="130"/>
                </a:cubicBezTo>
                <a:cubicBezTo>
                  <a:pt x="3378" y="188"/>
                  <a:pt x="3588" y="620"/>
                  <a:pt x="3682" y="610"/>
                </a:cubicBezTo>
                <a:cubicBezTo>
                  <a:pt x="3776" y="600"/>
                  <a:pt x="3722" y="140"/>
                  <a:pt x="3814" y="70"/>
                </a:cubicBezTo>
                <a:cubicBezTo>
                  <a:pt x="3906" y="0"/>
                  <a:pt x="4112" y="134"/>
                  <a:pt x="4234" y="190"/>
                </a:cubicBezTo>
                <a:cubicBezTo>
                  <a:pt x="4356" y="246"/>
                  <a:pt x="4454" y="408"/>
                  <a:pt x="4546" y="406"/>
                </a:cubicBezTo>
                <a:cubicBezTo>
                  <a:pt x="4638" y="404"/>
                  <a:pt x="4708" y="200"/>
                  <a:pt x="4786" y="178"/>
                </a:cubicBezTo>
                <a:cubicBezTo>
                  <a:pt x="4864" y="156"/>
                  <a:pt x="4926" y="300"/>
                  <a:pt x="5014" y="274"/>
                </a:cubicBezTo>
                <a:cubicBezTo>
                  <a:pt x="5102" y="248"/>
                  <a:pt x="5252" y="8"/>
                  <a:pt x="5314" y="22"/>
                </a:cubicBezTo>
                <a:cubicBezTo>
                  <a:pt x="5376" y="36"/>
                  <a:pt x="5356" y="266"/>
                  <a:pt x="5386" y="358"/>
                </a:cubicBezTo>
                <a:cubicBezTo>
                  <a:pt x="5416" y="450"/>
                  <a:pt x="5582" y="522"/>
                  <a:pt x="5494" y="574"/>
                </a:cubicBezTo>
                <a:cubicBezTo>
                  <a:pt x="5406" y="626"/>
                  <a:pt x="5056" y="630"/>
                  <a:pt x="4858" y="670"/>
                </a:cubicBezTo>
                <a:cubicBezTo>
                  <a:pt x="4660" y="710"/>
                  <a:pt x="4448" y="814"/>
                  <a:pt x="4306" y="814"/>
                </a:cubicBezTo>
                <a:cubicBezTo>
                  <a:pt x="4164" y="814"/>
                  <a:pt x="4102" y="670"/>
                  <a:pt x="4006" y="670"/>
                </a:cubicBezTo>
                <a:cubicBezTo>
                  <a:pt x="3910" y="670"/>
                  <a:pt x="3862" y="802"/>
                  <a:pt x="3730" y="814"/>
                </a:cubicBezTo>
                <a:cubicBezTo>
                  <a:pt x="3598" y="826"/>
                  <a:pt x="3374" y="770"/>
                  <a:pt x="3214" y="742"/>
                </a:cubicBezTo>
                <a:cubicBezTo>
                  <a:pt x="3054" y="714"/>
                  <a:pt x="2876" y="644"/>
                  <a:pt x="2770" y="646"/>
                </a:cubicBezTo>
                <a:cubicBezTo>
                  <a:pt x="2664" y="648"/>
                  <a:pt x="2696" y="740"/>
                  <a:pt x="2578" y="754"/>
                </a:cubicBezTo>
                <a:cubicBezTo>
                  <a:pt x="2460" y="768"/>
                  <a:pt x="2188" y="756"/>
                  <a:pt x="2062" y="730"/>
                </a:cubicBezTo>
                <a:cubicBezTo>
                  <a:pt x="1936" y="704"/>
                  <a:pt x="1936" y="600"/>
                  <a:pt x="1822" y="598"/>
                </a:cubicBezTo>
                <a:cubicBezTo>
                  <a:pt x="1708" y="596"/>
                  <a:pt x="1530" y="696"/>
                  <a:pt x="1378" y="718"/>
                </a:cubicBezTo>
                <a:cubicBezTo>
                  <a:pt x="1226" y="740"/>
                  <a:pt x="1026" y="768"/>
                  <a:pt x="910" y="730"/>
                </a:cubicBezTo>
                <a:cubicBezTo>
                  <a:pt x="794" y="692"/>
                  <a:pt x="762" y="546"/>
                  <a:pt x="682" y="490"/>
                </a:cubicBezTo>
                <a:cubicBezTo>
                  <a:pt x="602" y="434"/>
                  <a:pt x="526" y="380"/>
                  <a:pt x="430" y="394"/>
                </a:cubicBezTo>
                <a:cubicBezTo>
                  <a:pt x="334" y="408"/>
                  <a:pt x="176" y="550"/>
                  <a:pt x="106" y="574"/>
                </a:cubicBezTo>
                <a:cubicBezTo>
                  <a:pt x="36" y="598"/>
                  <a:pt x="20" y="564"/>
                  <a:pt x="10" y="538"/>
                </a:cubicBezTo>
                <a:cubicBezTo>
                  <a:pt x="0" y="512"/>
                  <a:pt x="22" y="446"/>
                  <a:pt x="46" y="418"/>
                </a:cubicBezTo>
                <a:cubicBezTo>
                  <a:pt x="70" y="390"/>
                  <a:pt x="134" y="368"/>
                  <a:pt x="154" y="370"/>
                </a:cubicBezTo>
              </a:path>
            </a:pathLst>
          </a:custGeom>
          <a:solidFill>
            <a:srgbClr val="66FF66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68616" name="Text Box 8"/>
          <p:cNvSpPr txBox="1">
            <a:spLocks noChangeArrowheads="1"/>
          </p:cNvSpPr>
          <p:nvPr/>
        </p:nvSpPr>
        <p:spPr bwMode="auto">
          <a:xfrm>
            <a:off x="4500563" y="4292600"/>
            <a:ext cx="5397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b="1">
                <a:solidFill>
                  <a:srgbClr val="993300"/>
                </a:solidFill>
                <a:latin typeface="Tahoma" panose="020B0604030504040204" pitchFamily="34" charset="0"/>
              </a:rPr>
              <a:t>OS</a:t>
            </a:r>
          </a:p>
        </p:txBody>
      </p:sp>
      <p:sp>
        <p:nvSpPr>
          <p:cNvPr id="68617" name="Text Box 9"/>
          <p:cNvSpPr txBox="1">
            <a:spLocks noChangeArrowheads="1"/>
          </p:cNvSpPr>
          <p:nvPr/>
        </p:nvSpPr>
        <p:spPr bwMode="auto">
          <a:xfrm>
            <a:off x="2628900" y="5157788"/>
            <a:ext cx="1438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b="1">
                <a:solidFill>
                  <a:srgbClr val="990000"/>
                </a:solidFill>
                <a:latin typeface="Tahoma" panose="020B0604030504040204" pitchFamily="34" charset="0"/>
              </a:rPr>
              <a:t>Hard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8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8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8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68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4" grpId="0" animBg="1"/>
      <p:bldP spid="68616" grpId="0"/>
      <p:bldP spid="6861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584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584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A214D02-40CE-4D2B-AA0F-59B769A5C369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333375"/>
            <a:ext cx="7777163" cy="892175"/>
          </a:xfrm>
        </p:spPr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Architecture of Minix</a:t>
            </a:r>
            <a:endParaRPr lang="en-US" altLang="ko-KR">
              <a:ea typeface="Gulim" pitchFamily="34" charset="-127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836738" y="3429000"/>
            <a:ext cx="5256212" cy="719138"/>
            <a:chOff x="1021" y="2523"/>
            <a:chExt cx="3311" cy="453"/>
          </a:xfrm>
        </p:grpSpPr>
        <p:sp>
          <p:nvSpPr>
            <p:cNvPr id="35868" name="AutoShape 5"/>
            <p:cNvSpPr>
              <a:spLocks noChangeArrowheads="1"/>
            </p:cNvSpPr>
            <p:nvPr/>
          </p:nvSpPr>
          <p:spPr bwMode="auto">
            <a:xfrm>
              <a:off x="1021" y="2523"/>
              <a:ext cx="589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磁盘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69" name="AutoShape 6"/>
            <p:cNvSpPr>
              <a:spLocks noChangeArrowheads="1"/>
            </p:cNvSpPr>
            <p:nvPr/>
          </p:nvSpPr>
          <p:spPr bwMode="auto">
            <a:xfrm>
              <a:off x="1474" y="2523"/>
              <a:ext cx="590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终端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70" name="AutoShape 7"/>
            <p:cNvSpPr>
              <a:spLocks noChangeArrowheads="1"/>
            </p:cNvSpPr>
            <p:nvPr/>
          </p:nvSpPr>
          <p:spPr bwMode="auto">
            <a:xfrm>
              <a:off x="1927" y="2523"/>
              <a:ext cx="545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时钟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71" name="AutoShape 8"/>
            <p:cNvSpPr>
              <a:spLocks noChangeArrowheads="1"/>
            </p:cNvSpPr>
            <p:nvPr/>
          </p:nvSpPr>
          <p:spPr bwMode="auto">
            <a:xfrm>
              <a:off x="2336" y="2523"/>
              <a:ext cx="589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系统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72" name="AutoShape 9"/>
            <p:cNvSpPr>
              <a:spLocks noChangeArrowheads="1"/>
            </p:cNvSpPr>
            <p:nvPr/>
          </p:nvSpPr>
          <p:spPr bwMode="auto">
            <a:xfrm>
              <a:off x="2790" y="2523"/>
              <a:ext cx="726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以太网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73" name="AutoShape 10"/>
            <p:cNvSpPr>
              <a:spLocks noChangeArrowheads="1"/>
            </p:cNvSpPr>
            <p:nvPr/>
          </p:nvSpPr>
          <p:spPr bwMode="auto">
            <a:xfrm>
              <a:off x="3380" y="2523"/>
              <a:ext cx="952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 b="1">
                  <a:solidFill>
                    <a:srgbClr val="FF00FF"/>
                  </a:solidFill>
                  <a:latin typeface="Arial" panose="020B0604020202020204" pitchFamily="34" charset="0"/>
                </a:rPr>
                <a:t>……</a:t>
              </a:r>
              <a:endParaRPr kumimoji="0" lang="en-US" altLang="zh-CN" sz="1600" b="1">
                <a:solidFill>
                  <a:srgbClr val="FF00FF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908175" y="2347913"/>
            <a:ext cx="5327650" cy="720725"/>
            <a:chOff x="1066" y="1842"/>
            <a:chExt cx="3356" cy="454"/>
          </a:xfrm>
        </p:grpSpPr>
        <p:sp>
          <p:nvSpPr>
            <p:cNvPr id="35864" name="AutoShape 12"/>
            <p:cNvSpPr>
              <a:spLocks noChangeArrowheads="1"/>
            </p:cNvSpPr>
            <p:nvPr/>
          </p:nvSpPr>
          <p:spPr bwMode="auto">
            <a:xfrm>
              <a:off x="1066" y="1842"/>
              <a:ext cx="816" cy="454"/>
            </a:xfrm>
            <a:prstGeom prst="cube">
              <a:avLst>
                <a:gd name="adj" fmla="val 25000"/>
              </a:avLst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内存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管理器</a:t>
              </a:r>
            </a:p>
          </p:txBody>
        </p:sp>
        <p:sp>
          <p:nvSpPr>
            <p:cNvPr id="35865" name="AutoShape 13"/>
            <p:cNvSpPr>
              <a:spLocks noChangeArrowheads="1"/>
            </p:cNvSpPr>
            <p:nvPr/>
          </p:nvSpPr>
          <p:spPr bwMode="auto">
            <a:xfrm>
              <a:off x="1746" y="1842"/>
              <a:ext cx="816" cy="454"/>
            </a:xfrm>
            <a:prstGeom prst="cube">
              <a:avLst>
                <a:gd name="adj" fmla="val 25000"/>
              </a:avLst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文件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系统</a:t>
              </a:r>
            </a:p>
          </p:txBody>
        </p:sp>
        <p:sp>
          <p:nvSpPr>
            <p:cNvPr id="35866" name="AutoShape 14"/>
            <p:cNvSpPr>
              <a:spLocks noChangeArrowheads="1"/>
            </p:cNvSpPr>
            <p:nvPr/>
          </p:nvSpPr>
          <p:spPr bwMode="auto">
            <a:xfrm>
              <a:off x="2426" y="1842"/>
              <a:ext cx="953" cy="454"/>
            </a:xfrm>
            <a:prstGeom prst="cube">
              <a:avLst>
                <a:gd name="adj" fmla="val 25000"/>
              </a:avLst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网络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服务器</a:t>
              </a:r>
            </a:p>
          </p:txBody>
        </p:sp>
        <p:sp>
          <p:nvSpPr>
            <p:cNvPr id="35867" name="AutoShape 15"/>
            <p:cNvSpPr>
              <a:spLocks noChangeArrowheads="1"/>
            </p:cNvSpPr>
            <p:nvPr/>
          </p:nvSpPr>
          <p:spPr bwMode="auto">
            <a:xfrm>
              <a:off x="3243" y="1842"/>
              <a:ext cx="1179" cy="454"/>
            </a:xfrm>
            <a:prstGeom prst="cube">
              <a:avLst>
                <a:gd name="adj" fmla="val 25000"/>
              </a:avLst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 b="1">
                  <a:solidFill>
                    <a:schemeClr val="hlink"/>
                  </a:solidFill>
                  <a:latin typeface="Arial" panose="020B0604020202020204" pitchFamily="34" charset="0"/>
                </a:rPr>
                <a:t>……</a:t>
              </a:r>
              <a:endParaRPr kumimoji="0" lang="en-US" altLang="zh-CN" sz="1600" b="1">
                <a:solidFill>
                  <a:schemeClr val="hlink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2052638" y="1412875"/>
            <a:ext cx="5254625" cy="719138"/>
            <a:chOff x="1157" y="1253"/>
            <a:chExt cx="3310" cy="453"/>
          </a:xfrm>
        </p:grpSpPr>
        <p:sp>
          <p:nvSpPr>
            <p:cNvPr id="35858" name="AutoShape 17"/>
            <p:cNvSpPr>
              <a:spLocks noChangeArrowheads="1"/>
            </p:cNvSpPr>
            <p:nvPr/>
          </p:nvSpPr>
          <p:spPr bwMode="auto">
            <a:xfrm>
              <a:off x="1157" y="1253"/>
              <a:ext cx="589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 b="1">
                  <a:solidFill>
                    <a:srgbClr val="FF0000"/>
                  </a:solidFill>
                  <a:latin typeface="宋体" panose="02010600030101010101" pitchFamily="2" charset="-122"/>
                </a:rPr>
                <a:t>Init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59" name="AutoShape 18"/>
            <p:cNvSpPr>
              <a:spLocks noChangeArrowheads="1"/>
            </p:cNvSpPr>
            <p:nvPr/>
          </p:nvSpPr>
          <p:spPr bwMode="auto">
            <a:xfrm>
              <a:off x="1609" y="1253"/>
              <a:ext cx="590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用户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60" name="AutoShape 19"/>
            <p:cNvSpPr>
              <a:spLocks noChangeArrowheads="1"/>
            </p:cNvSpPr>
            <p:nvPr/>
          </p:nvSpPr>
          <p:spPr bwMode="auto">
            <a:xfrm>
              <a:off x="2062" y="1253"/>
              <a:ext cx="545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用户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61" name="AutoShape 20"/>
            <p:cNvSpPr>
              <a:spLocks noChangeArrowheads="1"/>
            </p:cNvSpPr>
            <p:nvPr/>
          </p:nvSpPr>
          <p:spPr bwMode="auto">
            <a:xfrm>
              <a:off x="2471" y="1253"/>
              <a:ext cx="589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用户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62" name="AutoShape 21"/>
            <p:cNvSpPr>
              <a:spLocks noChangeArrowheads="1"/>
            </p:cNvSpPr>
            <p:nvPr/>
          </p:nvSpPr>
          <p:spPr bwMode="auto">
            <a:xfrm>
              <a:off x="2925" y="1253"/>
              <a:ext cx="726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用户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63" name="AutoShape 22"/>
            <p:cNvSpPr>
              <a:spLocks noChangeArrowheads="1"/>
            </p:cNvSpPr>
            <p:nvPr/>
          </p:nvSpPr>
          <p:spPr bwMode="auto">
            <a:xfrm>
              <a:off x="3515" y="1253"/>
              <a:ext cx="952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……</a:t>
              </a:r>
              <a:endParaRPr kumimoji="0" lang="en-US" altLang="zh-CN" sz="1600" b="1">
                <a:solidFill>
                  <a:srgbClr val="FF0000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71703" name="Text Box 23"/>
          <p:cNvSpPr txBox="1">
            <a:spLocks noChangeArrowheads="1"/>
          </p:cNvSpPr>
          <p:nvPr/>
        </p:nvSpPr>
        <p:spPr bwMode="auto">
          <a:xfrm>
            <a:off x="815975" y="4652963"/>
            <a:ext cx="1092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Level 1</a:t>
            </a:r>
          </a:p>
        </p:txBody>
      </p:sp>
      <p:sp>
        <p:nvSpPr>
          <p:cNvPr id="71704" name="Text Box 24"/>
          <p:cNvSpPr txBox="1">
            <a:spLocks noChangeArrowheads="1"/>
          </p:cNvSpPr>
          <p:nvPr/>
        </p:nvSpPr>
        <p:spPr bwMode="auto">
          <a:xfrm>
            <a:off x="827088" y="3644900"/>
            <a:ext cx="10810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Level 2</a:t>
            </a:r>
          </a:p>
        </p:txBody>
      </p:sp>
      <p:sp>
        <p:nvSpPr>
          <p:cNvPr id="71705" name="Text Box 25"/>
          <p:cNvSpPr txBox="1">
            <a:spLocks noChangeArrowheads="1"/>
          </p:cNvSpPr>
          <p:nvPr/>
        </p:nvSpPr>
        <p:spPr bwMode="auto">
          <a:xfrm>
            <a:off x="827088" y="2636838"/>
            <a:ext cx="10810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Level 3</a:t>
            </a:r>
          </a:p>
        </p:txBody>
      </p:sp>
      <p:sp>
        <p:nvSpPr>
          <p:cNvPr id="71706" name="Text Box 26"/>
          <p:cNvSpPr txBox="1">
            <a:spLocks noChangeArrowheads="1"/>
          </p:cNvSpPr>
          <p:nvPr/>
        </p:nvSpPr>
        <p:spPr bwMode="auto">
          <a:xfrm>
            <a:off x="828675" y="1628775"/>
            <a:ext cx="1079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Level 4</a:t>
            </a:r>
          </a:p>
        </p:txBody>
      </p:sp>
      <p:sp>
        <p:nvSpPr>
          <p:cNvPr id="71707" name="Text Box 27"/>
          <p:cNvSpPr txBox="1">
            <a:spLocks noChangeArrowheads="1"/>
          </p:cNvSpPr>
          <p:nvPr/>
        </p:nvSpPr>
        <p:spPr bwMode="auto">
          <a:xfrm>
            <a:off x="7451725" y="3573463"/>
            <a:ext cx="12969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宋体" panose="02010600030101010101" pitchFamily="2" charset="-122"/>
              </a:rPr>
              <a:t>I/O </a:t>
            </a: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Task</a:t>
            </a:r>
          </a:p>
        </p:txBody>
      </p:sp>
      <p:sp>
        <p:nvSpPr>
          <p:cNvPr id="71708" name="Text Box 28"/>
          <p:cNvSpPr txBox="1">
            <a:spLocks noChangeArrowheads="1"/>
          </p:cNvSpPr>
          <p:nvPr/>
        </p:nvSpPr>
        <p:spPr bwMode="auto">
          <a:xfrm>
            <a:off x="7453313" y="2492375"/>
            <a:ext cx="1511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Service</a:t>
            </a:r>
          </a:p>
        </p:txBody>
      </p:sp>
      <p:sp>
        <p:nvSpPr>
          <p:cNvPr id="71709" name="Text Box 29"/>
          <p:cNvSpPr txBox="1">
            <a:spLocks noChangeArrowheads="1"/>
          </p:cNvSpPr>
          <p:nvPr/>
        </p:nvSpPr>
        <p:spPr bwMode="auto">
          <a:xfrm>
            <a:off x="7451725" y="1557338"/>
            <a:ext cx="1441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User space</a:t>
            </a:r>
          </a:p>
        </p:txBody>
      </p:sp>
      <p:sp>
        <p:nvSpPr>
          <p:cNvPr id="71710" name="Text Box 30"/>
          <p:cNvSpPr txBox="1">
            <a:spLocks noChangeArrowheads="1"/>
          </p:cNvSpPr>
          <p:nvPr/>
        </p:nvSpPr>
        <p:spPr bwMode="auto">
          <a:xfrm>
            <a:off x="7740650" y="4518025"/>
            <a:ext cx="9286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Kernel</a:t>
            </a:r>
          </a:p>
        </p:txBody>
      </p:sp>
      <p:sp>
        <p:nvSpPr>
          <p:cNvPr id="71711" name="AutoShape 31"/>
          <p:cNvSpPr>
            <a:spLocks noChangeArrowheads="1"/>
          </p:cNvSpPr>
          <p:nvPr/>
        </p:nvSpPr>
        <p:spPr bwMode="auto">
          <a:xfrm>
            <a:off x="1763713" y="4365625"/>
            <a:ext cx="5545137" cy="719138"/>
          </a:xfrm>
          <a:prstGeom prst="cube">
            <a:avLst>
              <a:gd name="adj" fmla="val 25000"/>
            </a:avLst>
          </a:prstGeom>
          <a:solidFill>
            <a:srgbClr val="6666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600" b="1">
                <a:solidFill>
                  <a:srgbClr val="F5ED53"/>
                </a:solidFill>
                <a:latin typeface="Tahoma" panose="020B0604030504040204" pitchFamily="34" charset="0"/>
              </a:rPr>
              <a:t>进程管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1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1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1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1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1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1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1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1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1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1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1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1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1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1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1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1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1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3" grpId="0"/>
      <p:bldP spid="71704" grpId="0"/>
      <p:bldP spid="71705" grpId="0"/>
      <p:bldP spid="71706" grpId="0"/>
      <p:bldP spid="71707" grpId="0"/>
      <p:bldP spid="71708" grpId="0"/>
      <p:bldP spid="71709" grpId="0"/>
      <p:bldP spid="71710" grpId="0"/>
      <p:bldP spid="7171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686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686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5D29D0-9192-4E1D-A1BC-80BEC70A64D1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6869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333375"/>
            <a:ext cx="7777163" cy="892175"/>
          </a:xfrm>
        </p:spPr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Architecture of Win 2k/XP</a:t>
            </a:r>
            <a:endParaRPr lang="en-US" altLang="ko-KR">
              <a:ea typeface="Gulim" pitchFamily="34" charset="-127"/>
            </a:endParaRPr>
          </a:p>
        </p:txBody>
      </p:sp>
      <p:pic>
        <p:nvPicPr>
          <p:cNvPr id="70687" name="Picture 31" descr="Windows2K_XP_ARC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87338"/>
            <a:ext cx="8316912" cy="616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0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891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891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56F1803-0743-45E5-86FF-7FC1699B3ABE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89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Topics of OS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3891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0" lang="en-US" altLang="zh-CN" sz="2000">
                <a:ea typeface="Gulim" pitchFamily="34" charset="-127"/>
              </a:rPr>
              <a:t>Introduction and prerequisites knowledge (4~6 lessons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>
                <a:ea typeface="Gulim" pitchFamily="34" charset="-127"/>
              </a:rPr>
              <a:t>Opinion of OS: resource manage </a:t>
            </a:r>
            <a:r>
              <a:rPr kumimoji="0" lang="en-US" altLang="zh-CN" sz="1800" i="1">
                <a:ea typeface="Gulim" pitchFamily="34" charset="-127"/>
              </a:rPr>
              <a:t>VS</a:t>
            </a:r>
            <a:r>
              <a:rPr kumimoji="0" lang="en-US" altLang="zh-CN" sz="1800">
                <a:ea typeface="Gulim" pitchFamily="34" charset="-127"/>
              </a:rPr>
              <a:t> extended machine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>
                <a:ea typeface="Gulim" pitchFamily="34" charset="-127"/>
              </a:rPr>
              <a:t>Concept: batch system/cocurrency/real-system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>
                <a:ea typeface="Gulim" pitchFamily="34" charset="-127"/>
              </a:rPr>
              <a:t>Knowledge about interruption, CPU, clock, DMA, storage system, bus, motherboard…. </a:t>
            </a:r>
            <a:endParaRPr kumimoji="0" lang="en-US" altLang="zh-CN" sz="1800">
              <a:solidFill>
                <a:srgbClr val="FF0000"/>
              </a:solidFill>
              <a:ea typeface="Gulim" pitchFamily="34" charset="-127"/>
            </a:endParaRP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2000">
                <a:ea typeface="Gulim" pitchFamily="34" charset="-127"/>
              </a:rPr>
              <a:t>CPU management (8~10 lessons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>
                <a:ea typeface="Gulim" pitchFamily="34" charset="-127"/>
              </a:rPr>
              <a:t>Concept: process/thread, CPU instruction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>
                <a:ea typeface="Gulim" pitchFamily="34" charset="-127"/>
              </a:rPr>
              <a:t>Process/thread scheduling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>
                <a:ea typeface="Gulim" pitchFamily="34" charset="-127"/>
              </a:rPr>
              <a:t>Interprocess communication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2000">
                <a:ea typeface="Gulim" pitchFamily="34" charset="-127"/>
              </a:rPr>
              <a:t>Memory management (8~10 lessons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>
                <a:ea typeface="Gulim" pitchFamily="34" charset="-127"/>
              </a:rPr>
              <a:t>Concept: swapping, virtual memory, paging, segmentation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>
                <a:ea typeface="Gulim" pitchFamily="34" charset="-127"/>
              </a:rPr>
              <a:t>Memory allocation, relocation, protection and sharing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ko-KR" sz="1800">
                <a:ea typeface="Gulim" pitchFamily="34" charset="-127"/>
              </a:rPr>
              <a:t>Multiprogramming, running image of thread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2000">
                <a:ea typeface="Gulim" pitchFamily="34" charset="-127"/>
              </a:rPr>
              <a:t>Device management (6~8 lessons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>
                <a:ea typeface="Gulim" pitchFamily="34" charset="-127"/>
              </a:rPr>
              <a:t>Concept: DMA, I/O channel, I/O software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>
                <a:ea typeface="Gulim" pitchFamily="34" charset="-127"/>
              </a:rPr>
              <a:t>Working mechanism of different kinds of I/O devices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>
                <a:ea typeface="Gulim" pitchFamily="34" charset="-127"/>
              </a:rPr>
              <a:t>Dead lock and related processing</a:t>
            </a:r>
          </a:p>
          <a:p>
            <a:pPr lvl="1" eaLnBrk="1" hangingPunct="1">
              <a:lnSpc>
                <a:spcPct val="80000"/>
              </a:lnSpc>
            </a:pPr>
            <a:endParaRPr kumimoji="0" lang="en-US" altLang="zh-CN" sz="1800">
              <a:ea typeface="Gulim" pitchFamily="34" charset="-127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993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994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B0B3501-055A-4226-A29A-2067B634DFE0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99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Topics of OS (cont.)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399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0" lang="en-US" altLang="zh-CN" sz="2000">
                <a:ea typeface="Gulim" pitchFamily="34" charset="-127"/>
              </a:rPr>
              <a:t>File system (Disk management) (6~8 lessons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>
                <a:ea typeface="Gulim" pitchFamily="34" charset="-127"/>
              </a:rPr>
              <a:t>Concept: files, directories, volume, file format and system 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>
                <a:ea typeface="Gulim" pitchFamily="34" charset="-127"/>
              </a:rPr>
              <a:t>Disk space management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>
                <a:ea typeface="Gulim" pitchFamily="34" charset="-127"/>
              </a:rPr>
              <a:t>File system design and implementation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>
                <a:ea typeface="Gulim" pitchFamily="34" charset="-127"/>
              </a:rPr>
              <a:t>File system security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>
                <a:ea typeface="Gulim" pitchFamily="34" charset="-127"/>
              </a:rPr>
              <a:t>System call and user interface (2~4 lessons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>
                <a:ea typeface="Gulim" pitchFamily="34" charset="-127"/>
              </a:rPr>
              <a:t>Concept: soft interruption, hard interruption, CPU trap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>
                <a:ea typeface="Gulim" pitchFamily="34" charset="-127"/>
              </a:rPr>
              <a:t>Initialization and system service loading of OS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>
                <a:ea typeface="Gulim" pitchFamily="34" charset="-127"/>
              </a:rPr>
              <a:t>Interaction between user space and kernel spaces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>
                <a:ea typeface="Gulim" pitchFamily="34" charset="-127"/>
              </a:rPr>
              <a:t>Environment management (2 lessons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>
                <a:ea typeface="Gulim" pitchFamily="34" charset="-127"/>
              </a:rPr>
              <a:t>Power management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>
                <a:ea typeface="Gulim" pitchFamily="34" charset="-127"/>
              </a:rPr>
              <a:t>Security and stability maintenance 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>
                <a:ea typeface="Gulim" pitchFamily="34" charset="-127"/>
              </a:rPr>
              <a:t>Case analysis and advanced topics discussion (2 lessons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>
                <a:ea typeface="Gulim" pitchFamily="34" charset="-127"/>
              </a:rPr>
              <a:t>Source code review of several OS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>
                <a:ea typeface="Gulim" pitchFamily="34" charset="-127"/>
              </a:rPr>
              <a:t>Research on OS and some academic topics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17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17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67C783-8756-47FF-A853-20DDA14541A9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My goals in this course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dirty="0">
                <a:ea typeface="Gulim" pitchFamily="34" charset="-127"/>
              </a:rPr>
              <a:t>My minimal expectation</a:t>
            </a:r>
          </a:p>
          <a:p>
            <a:pPr lvl="1" eaLnBrk="1" hangingPunct="1"/>
            <a:r>
              <a:rPr kumimoji="0" lang="en-US" altLang="zh-CN" dirty="0">
                <a:ea typeface="Gulim" pitchFamily="34" charset="-127"/>
              </a:rPr>
              <a:t>Everyone can learn something</a:t>
            </a:r>
          </a:p>
          <a:p>
            <a:pPr lvl="1" eaLnBrk="1" hangingPunct="1"/>
            <a:r>
              <a:rPr kumimoji="0" lang="en-US" altLang="zh-CN" dirty="0">
                <a:ea typeface="Gulim" pitchFamily="34" charset="-127"/>
              </a:rPr>
              <a:t>don’t waste your time</a:t>
            </a:r>
          </a:p>
          <a:p>
            <a:pPr eaLnBrk="1" hangingPunct="1"/>
            <a:r>
              <a:rPr kumimoji="0" lang="en-US" altLang="zh-CN" dirty="0">
                <a:ea typeface="Gulim" pitchFamily="34" charset="-127"/>
              </a:rPr>
              <a:t>My strategy</a:t>
            </a:r>
          </a:p>
          <a:p>
            <a:pPr lvl="1" eaLnBrk="1" hangingPunct="1"/>
            <a:r>
              <a:rPr kumimoji="0" lang="en-US" altLang="zh-CN" dirty="0">
                <a:ea typeface="Gulim" pitchFamily="34" charset="-127"/>
              </a:rPr>
              <a:t>Breadth &amp; Depth in OS domain</a:t>
            </a:r>
          </a:p>
          <a:p>
            <a:pPr lvl="1" eaLnBrk="1" hangingPunct="1"/>
            <a:r>
              <a:rPr kumimoji="0" lang="en-US" altLang="zh-CN" dirty="0">
                <a:ea typeface="Gulim" pitchFamily="34" charset="-127"/>
              </a:rPr>
              <a:t>Case study &amp; discussion &amp; thinking &amp; analysis</a:t>
            </a:r>
            <a:endParaRPr kumimoji="0" lang="en-US" altLang="ko-KR" dirty="0">
              <a:ea typeface="Gulim" pitchFamily="34" charset="-127"/>
            </a:endParaRPr>
          </a:p>
          <a:p>
            <a:pPr eaLnBrk="1" hangingPunct="1"/>
            <a:r>
              <a:rPr kumimoji="0" lang="en-US" altLang="zh-CN" dirty="0">
                <a:ea typeface="Gulim" pitchFamily="34" charset="-127"/>
              </a:rPr>
              <a:t>My challenge</a:t>
            </a:r>
          </a:p>
          <a:p>
            <a:pPr lvl="1" eaLnBrk="1" hangingPunct="1"/>
            <a:r>
              <a:rPr kumimoji="0" lang="en-US" altLang="zh-CN" dirty="0">
                <a:ea typeface="Gulim" pitchFamily="34" charset="-127"/>
              </a:rPr>
              <a:t>How to improve your passion of CS and OS</a:t>
            </a:r>
          </a:p>
          <a:p>
            <a:pPr lvl="1" eaLnBrk="1" hangingPunct="1"/>
            <a:r>
              <a:rPr kumimoji="0" lang="en-US" altLang="zh-CN" dirty="0">
                <a:ea typeface="Gulim" pitchFamily="34" charset="-127"/>
              </a:rPr>
              <a:t>How to integrate the related knowledge and interactive with you</a:t>
            </a:r>
          </a:p>
        </p:txBody>
      </p:sp>
    </p:spTree>
    <p:extLst>
      <p:ext uri="{BB962C8B-B14F-4D97-AF65-F5344CB8AC3E}">
        <p14:creationId xmlns:p14="http://schemas.microsoft.com/office/powerpoint/2010/main" val="31090238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921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922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9901C47-2935-44BA-B233-9736FD359D26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What about your goals?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dirty="0">
                <a:ea typeface="Gulim" pitchFamily="34" charset="-127"/>
              </a:rPr>
              <a:t>Motivation and attitude</a:t>
            </a:r>
          </a:p>
          <a:p>
            <a:pPr lvl="1" eaLnBrk="1" hangingPunct="1"/>
            <a:endParaRPr kumimoji="0" lang="en-US" altLang="zh-CN" dirty="0">
              <a:ea typeface="Gulim" pitchFamily="34" charset="-127"/>
            </a:endParaRPr>
          </a:p>
          <a:p>
            <a:pPr lvl="1" eaLnBrk="1" hangingPunct="1"/>
            <a:endParaRPr kumimoji="0" lang="en-US" altLang="ko-KR" dirty="0">
              <a:ea typeface="Gulim" pitchFamily="34" charset="-127"/>
            </a:endParaRPr>
          </a:p>
          <a:p>
            <a:pPr eaLnBrk="1" hangingPunct="1"/>
            <a:r>
              <a:rPr kumimoji="0" lang="en-US" altLang="zh-CN" dirty="0">
                <a:ea typeface="Gulim" pitchFamily="34" charset="-127"/>
              </a:rPr>
              <a:t>Smart and independent thinking</a:t>
            </a:r>
          </a:p>
          <a:p>
            <a:pPr lvl="1" eaLnBrk="1" hangingPunct="1"/>
            <a:endParaRPr kumimoji="0" lang="en-US" altLang="ko-KR" dirty="0">
              <a:ea typeface="Gulim" pitchFamily="34" charset="-127"/>
            </a:endParaRPr>
          </a:p>
          <a:p>
            <a:pPr lvl="1" eaLnBrk="1" hangingPunct="1"/>
            <a:endParaRPr kumimoji="0" lang="en-US" altLang="ko-KR" dirty="0">
              <a:ea typeface="Gulim" pitchFamily="34" charset="-127"/>
            </a:endParaRPr>
          </a:p>
          <a:p>
            <a:pPr eaLnBrk="1" hangingPunct="1"/>
            <a:r>
              <a:rPr kumimoji="0" lang="en-US" altLang="zh-CN" dirty="0">
                <a:ea typeface="Gulim" pitchFamily="34" charset="-127"/>
              </a:rPr>
              <a:t>Experience about science, engineering and technology</a:t>
            </a:r>
          </a:p>
          <a:p>
            <a:pPr lvl="1" eaLnBrk="1" hangingPunct="1"/>
            <a:endParaRPr kumimoji="0" lang="en-US" altLang="zh-CN" dirty="0"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109796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2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126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126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E5ED1EA-F39B-4E59-80D6-7EBE77E8D7CE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评分规则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endParaRPr kumimoji="0" lang="en-US" altLang="ko-KR" dirty="0">
              <a:ea typeface="Gulim" pitchFamily="34" charset="-127"/>
            </a:endParaRPr>
          </a:p>
          <a:p>
            <a:pPr eaLnBrk="1" hangingPunct="1"/>
            <a:r>
              <a:rPr kumimoji="0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大作业：</a:t>
            </a:r>
            <a:r>
              <a:rPr kumimoji="0"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OS</a:t>
            </a:r>
            <a:r>
              <a:rPr kumimoji="0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改造开发</a:t>
            </a:r>
            <a:r>
              <a:rPr kumimoji="0" lang="zh-CN" altLang="en-US" dirty="0">
                <a:ea typeface="Gulim" pitchFamily="34" charset="-127"/>
              </a:rPr>
              <a:t> </a:t>
            </a:r>
            <a:r>
              <a:rPr kumimoji="0" lang="en-US" altLang="zh-CN" dirty="0">
                <a:ea typeface="Gulim" pitchFamily="34" charset="-127"/>
              </a:rPr>
              <a:t>(50%)</a:t>
            </a:r>
          </a:p>
          <a:p>
            <a:pPr lvl="1" eaLnBrk="1" hangingPunct="1"/>
            <a:endParaRPr kumimoji="0" lang="en-US" altLang="zh-CN" dirty="0">
              <a:ea typeface="Gulim" pitchFamily="34" charset="-127"/>
            </a:endParaRPr>
          </a:p>
          <a:p>
            <a:pPr eaLnBrk="1" hangingPunct="1"/>
            <a:r>
              <a:rPr kumimoji="0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期末考试</a:t>
            </a:r>
            <a:r>
              <a:rPr kumimoji="0" lang="en-US" altLang="zh-CN" dirty="0">
                <a:ea typeface="Gulim" pitchFamily="34" charset="-127"/>
              </a:rPr>
              <a:t>(50%) </a:t>
            </a:r>
            <a:r>
              <a:rPr kumimoji="0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闭卷</a:t>
            </a:r>
            <a:endParaRPr kumimoji="0"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r>
              <a:rPr kumimoji="0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会包含实验部分内容</a:t>
            </a:r>
            <a:endParaRPr kumimoji="0"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r>
              <a:rPr kumimoji="0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以及其他各种各样的知识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512" y="980728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4218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229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229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322558-EBE1-463F-8EB5-338F7168E5B9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Teaching books and reference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defRPr/>
            </a:pPr>
            <a:r>
              <a:rPr kumimoji="0" lang="en-US" altLang="zh-CN" dirty="0">
                <a:ea typeface="宋体" panose="02010600030101010101" pitchFamily="2" charset="-122"/>
              </a:rPr>
              <a:t>Teaching books</a:t>
            </a:r>
          </a:p>
          <a:p>
            <a:pPr lvl="1" eaLnBrk="1" hangingPunct="1">
              <a:defRPr/>
            </a:pPr>
            <a:r>
              <a:rPr kumimoji="0" lang="en-US" altLang="zh-CN" dirty="0">
                <a:ea typeface="宋体" panose="02010600030101010101" pitchFamily="2" charset="-122"/>
              </a:rPr>
              <a:t>“</a:t>
            </a:r>
            <a:r>
              <a:rPr kumimoji="0" lang="zh-CN" altLang="en-US" dirty="0">
                <a:ea typeface="宋体" panose="02010600030101010101" pitchFamily="2" charset="-122"/>
              </a:rPr>
              <a:t>现代操作系统</a:t>
            </a:r>
            <a:r>
              <a:rPr kumimoji="0" lang="en-US" altLang="zh-CN" dirty="0">
                <a:ea typeface="宋体" panose="02010600030101010101" pitchFamily="2" charset="-122"/>
              </a:rPr>
              <a:t>”,</a:t>
            </a:r>
            <a:r>
              <a:rPr kumimoji="0" lang="zh-CN" altLang="en-US" dirty="0">
                <a:ea typeface="宋体" panose="02010600030101010101" pitchFamily="2" charset="-122"/>
              </a:rPr>
              <a:t>机械工业出版社，</a:t>
            </a:r>
            <a:r>
              <a:rPr kumimoji="0" lang="en-US" altLang="zh-CN" dirty="0">
                <a:ea typeface="宋体" panose="02010600030101010101" pitchFamily="2" charset="-122"/>
              </a:rPr>
              <a:t>Tanenbaum</a:t>
            </a:r>
            <a:r>
              <a:rPr kumimoji="0" lang="zh-CN" altLang="en-US" dirty="0">
                <a:ea typeface="宋体" panose="02010600030101010101" pitchFamily="2" charset="-122"/>
              </a:rPr>
              <a:t>著</a:t>
            </a:r>
            <a:endParaRPr kumimoji="0" lang="en-US" altLang="zh-CN" dirty="0"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r>
              <a:rPr kumimoji="0" lang="en-US" altLang="zh-CN" dirty="0">
                <a:ea typeface="宋体" panose="02010600030101010101" pitchFamily="2" charset="-122"/>
              </a:rPr>
              <a:t>“</a:t>
            </a:r>
            <a:r>
              <a:rPr kumimoji="0" lang="zh-CN" altLang="en-US" dirty="0">
                <a:ea typeface="宋体" panose="02010600030101010101" pitchFamily="2" charset="-122"/>
              </a:rPr>
              <a:t>操作系统导论</a:t>
            </a:r>
            <a:r>
              <a:rPr kumimoji="0" lang="en-US" altLang="zh-CN" dirty="0">
                <a:ea typeface="宋体" panose="02010600030101010101" pitchFamily="2" charset="-122"/>
              </a:rPr>
              <a:t>”</a:t>
            </a:r>
            <a:r>
              <a:rPr kumimoji="0" lang="zh-CN" altLang="en-US" dirty="0">
                <a:ea typeface="宋体" panose="02010600030101010101" pitchFamily="2" charset="-122"/>
              </a:rPr>
              <a:t>人民邮电出版社</a:t>
            </a:r>
            <a:r>
              <a:rPr kumimoji="0" lang="en-US" altLang="zh-CN" dirty="0">
                <a:ea typeface="宋体" panose="02010600030101010101" pitchFamily="2" charset="-122"/>
              </a:rPr>
              <a:t>, https://pages.cs.wisc.edu/~remzi/OSTEP/</a:t>
            </a:r>
            <a:endParaRPr kumimoji="0" lang="zh-CN" altLang="en-US" dirty="0">
              <a:ea typeface="宋体" panose="02010600030101010101" pitchFamily="2" charset="-122"/>
            </a:endParaRPr>
          </a:p>
          <a:p>
            <a:pPr eaLnBrk="1" hangingPunct="1">
              <a:defRPr/>
            </a:pPr>
            <a:r>
              <a:rPr kumimoji="0" lang="en-US" altLang="zh-CN" dirty="0">
                <a:ea typeface="宋体" panose="02010600030101010101" pitchFamily="2" charset="-122"/>
              </a:rPr>
              <a:t>Reference books</a:t>
            </a:r>
          </a:p>
          <a:p>
            <a:pPr lvl="1" eaLnBrk="1" hangingPunct="1">
              <a:defRPr/>
            </a:pPr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操作系统概念（第七版）；</a:t>
            </a:r>
            <a:r>
              <a:rPr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Silberschatz</a:t>
            </a:r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Galvin</a:t>
            </a:r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和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Gagne</a:t>
            </a:r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著、郑扣根译；高等教育出版社，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2010</a:t>
            </a:r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年</a:t>
            </a:r>
            <a:endParaRPr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操作系统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——</a:t>
            </a:r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精髓与设计原理（第七版）；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William Stallings</a:t>
            </a:r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著，陈向群、陈渝译；电子工业出版社，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2012</a:t>
            </a:r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年</a:t>
            </a:r>
            <a:endParaRPr kumimoji="0" lang="en-US" altLang="zh-CN" dirty="0"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r>
              <a:rPr kumimoji="0" lang="en-US" altLang="zh-CN" dirty="0">
                <a:ea typeface="宋体" panose="02010600030101010101" pitchFamily="2" charset="-122"/>
              </a:rPr>
              <a:t>“</a:t>
            </a:r>
            <a:r>
              <a:rPr kumimoji="0" lang="zh-CN" altLang="en-US" dirty="0">
                <a:ea typeface="宋体" panose="02010600030101010101" pitchFamily="2" charset="-122"/>
              </a:rPr>
              <a:t>操作系统：设计与实现</a:t>
            </a:r>
            <a:r>
              <a:rPr kumimoji="0" lang="en-US" altLang="zh-CN" dirty="0">
                <a:ea typeface="宋体" panose="02010600030101010101" pitchFamily="2" charset="-122"/>
              </a:rPr>
              <a:t>”</a:t>
            </a:r>
            <a:r>
              <a:rPr kumimoji="0" lang="zh-CN" altLang="en-US" dirty="0">
                <a:ea typeface="宋体" panose="02010600030101010101" pitchFamily="2" charset="-122"/>
              </a:rPr>
              <a:t>，电子工业出版社，中译本</a:t>
            </a:r>
          </a:p>
          <a:p>
            <a:pPr lvl="1" eaLnBrk="1" hangingPunct="1">
              <a:defRPr/>
            </a:pPr>
            <a:r>
              <a:rPr kumimoji="0" lang="en-US" altLang="zh-CN" dirty="0">
                <a:ea typeface="宋体" panose="02010600030101010101" pitchFamily="2" charset="-122"/>
              </a:rPr>
              <a:t>“</a:t>
            </a:r>
            <a:r>
              <a:rPr kumimoji="0" lang="zh-CN" altLang="en-US" dirty="0">
                <a:ea typeface="宋体" panose="02010600030101010101" pitchFamily="2" charset="-122"/>
              </a:rPr>
              <a:t>操作系统－内核与设计原理</a:t>
            </a:r>
            <a:r>
              <a:rPr kumimoji="0" lang="en-US" altLang="zh-CN" dirty="0">
                <a:ea typeface="宋体" panose="02010600030101010101" pitchFamily="2" charset="-122"/>
              </a:rPr>
              <a:t>”</a:t>
            </a:r>
            <a:r>
              <a:rPr kumimoji="0" lang="zh-CN" altLang="en-US" dirty="0">
                <a:ea typeface="宋体" panose="02010600030101010101" pitchFamily="2" charset="-122"/>
              </a:rPr>
              <a:t>，电子工业出版社，</a:t>
            </a:r>
            <a:r>
              <a:rPr kumimoji="0" lang="en-US" altLang="zh-CN" dirty="0">
                <a:ea typeface="宋体" panose="02010600030101010101" pitchFamily="2" charset="-122"/>
              </a:rPr>
              <a:t>William Stallings</a:t>
            </a:r>
            <a:r>
              <a:rPr kumimoji="0" lang="zh-CN" altLang="en-US" dirty="0">
                <a:ea typeface="宋体" panose="02010600030101010101" pitchFamily="2" charset="-122"/>
              </a:rPr>
              <a:t>著，英文原版</a:t>
            </a:r>
          </a:p>
          <a:p>
            <a:pPr lvl="1" eaLnBrk="1" hangingPunct="1">
              <a:defRPr/>
            </a:pPr>
            <a:r>
              <a:rPr kumimoji="0" lang="en-US" altLang="zh-CN" dirty="0">
                <a:ea typeface="宋体" panose="02010600030101010101" pitchFamily="2" charset="-122"/>
              </a:rPr>
              <a:t>“Windows</a:t>
            </a:r>
            <a:r>
              <a:rPr kumimoji="0" lang="zh-CN" altLang="en-US" dirty="0">
                <a:ea typeface="宋体" panose="02010600030101010101" pitchFamily="2" charset="-122"/>
              </a:rPr>
              <a:t>操作系统原理</a:t>
            </a:r>
            <a:r>
              <a:rPr kumimoji="0" lang="en-US" altLang="zh-CN" dirty="0">
                <a:ea typeface="宋体" panose="02010600030101010101" pitchFamily="2" charset="-122"/>
              </a:rPr>
              <a:t>”</a:t>
            </a:r>
            <a:r>
              <a:rPr kumimoji="0" lang="zh-CN" altLang="en-US" dirty="0">
                <a:ea typeface="宋体" panose="02010600030101010101" pitchFamily="2" charset="-122"/>
              </a:rPr>
              <a:t>，机械工业出版社，陈向群</a:t>
            </a:r>
          </a:p>
          <a:p>
            <a:pPr eaLnBrk="1" hangingPunct="1">
              <a:defRPr/>
            </a:pPr>
            <a:endParaRPr kumimoji="0" lang="en-US" altLang="zh-CN" dirty="0"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422125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331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331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312501-B9E2-44B4-A3E6-8AF68BDA6B94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Teaching books and reference</a:t>
            </a:r>
            <a:endParaRPr lang="en-US" altLang="ko-KR">
              <a:ea typeface="Gulim" pitchFamily="34" charset="-127"/>
            </a:endParaRPr>
          </a:p>
        </p:txBody>
      </p:sp>
      <p:pic>
        <p:nvPicPr>
          <p:cNvPr id="13318" name="Picture 9" descr="bd7f5842-037e-4ab1-a8e2-77caa0d9fa57(1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975"/>
            <a:ext cx="4716463" cy="471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7D0F5734-1373-4121-9122-29601DFD1F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0131" y="1052736"/>
            <a:ext cx="4120213" cy="5301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0352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174D03-A75C-414E-8500-0B6D3DF1D6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/>
          <a:p>
            <a:r>
              <a:rPr lang="zh-CN" altLang="en-US" dirty="0"/>
              <a:t>这似乎是一个不用回答的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E58F965-D724-48B3-BBB8-EB7FC45698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3490" name="Picture 2" descr="https://img1.baidu.com/it/u=2042039447,2507308237&amp;fm=253&amp;fmt=auto&amp;app=138&amp;f=JPEG?w=500&amp;h=323">
            <a:extLst>
              <a:ext uri="{FF2B5EF4-FFF2-40B4-BE49-F238E27FC236}">
                <a16:creationId xmlns:a16="http://schemas.microsoft.com/office/drawing/2014/main" id="{A71EC480-F51C-4AAE-AAF8-6B9C6CC00B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1" y="980728"/>
            <a:ext cx="4762500" cy="3076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2" name="Picture 4" descr="https://www.hacktiny.com/wp-content/uploads/2020/03/Lenovo-p330-tiny-macos-catalina-10.15.3-screenshot-02.jpg">
            <a:extLst>
              <a:ext uri="{FF2B5EF4-FFF2-40B4-BE49-F238E27FC236}">
                <a16:creationId xmlns:a16="http://schemas.microsoft.com/office/drawing/2014/main" id="{8771B9F7-E854-4A94-BBA1-7D3FEE1F4D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3915" y="1017116"/>
            <a:ext cx="5340085" cy="3003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s://img0.baidu.com/it/u=3808858612,1972679250&amp;fm=253&amp;fmt=auto&amp;app=138&amp;f=JPEG?w=618&amp;h=361">
            <a:extLst>
              <a:ext uri="{FF2B5EF4-FFF2-40B4-BE49-F238E27FC236}">
                <a16:creationId xmlns:a16="http://schemas.microsoft.com/office/drawing/2014/main" id="{AD9748F1-7816-47F0-B4D6-5AF44EC201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7" y="3390666"/>
            <a:ext cx="5886450" cy="3438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6" name="Picture 8" descr="https://n.sinaimg.cn/sinakd20200626ac/426/w640h1386/20200626/8a73-ivmqpck0918692.jpg">
            <a:extLst>
              <a:ext uri="{FF2B5EF4-FFF2-40B4-BE49-F238E27FC236}">
                <a16:creationId xmlns:a16="http://schemas.microsoft.com/office/drawing/2014/main" id="{630D4F95-3BB6-4365-B115-EDB01E7DC8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1323718"/>
            <a:ext cx="2539735" cy="5499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8" name="Picture 10" descr="https://img-blog.csdnimg.cn/img_convert/490be0496372e758fce3cfb15416c7b7.png">
            <a:extLst>
              <a:ext uri="{FF2B5EF4-FFF2-40B4-BE49-F238E27FC236}">
                <a16:creationId xmlns:a16="http://schemas.microsoft.com/office/drawing/2014/main" id="{8506D62B-B118-4893-8B03-11FBD650A7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01725"/>
            <a:ext cx="9144000" cy="4654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1849752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34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34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3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3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433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434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14822E-DECE-4DB7-B91C-779852992B31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Other reference books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操作系统教程  			王素华          人民邮电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计算机操作系统教程                张尧学史美林 清华大学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计算机操作系统教程		周长林 左万历  高等教育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操作系统基础  			屠立德 屠祁    清华大学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操作系统教程   			孟庆昌      西安电子科大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计算机操作系统 		汤子瀛等   西安电子科大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操作系统原理</a:t>
            </a:r>
            <a:r>
              <a:rPr kumimoji="0"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DOS</a:t>
            </a:r>
            <a:r>
              <a:rPr kumimoji="0"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篇 		张昆苍        清华大学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rgbClr val="FF0000"/>
                </a:solidFill>
                <a:ea typeface="宋体" panose="02010600030101010101" pitchFamily="2" charset="-122"/>
              </a:rPr>
              <a:t>操作系统教程</a:t>
            </a:r>
            <a:r>
              <a:rPr kumimoji="0"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 			孙钟秀主编   高等教育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操作系统原理技术与编程	蒋静 徐志伟  机械工业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Operating System Concept </a:t>
            </a:r>
            <a:r>
              <a:rPr kumimoji="0"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　	</a:t>
            </a:r>
            <a:r>
              <a:rPr kumimoji="0"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Abrahan Silberschatz,etc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Applied Operating System Concept	Abrahan Silberschatz,etc</a:t>
            </a:r>
          </a:p>
        </p:txBody>
      </p:sp>
    </p:spTree>
    <p:extLst>
      <p:ext uri="{BB962C8B-B14F-4D97-AF65-F5344CB8AC3E}">
        <p14:creationId xmlns:p14="http://schemas.microsoft.com/office/powerpoint/2010/main" val="41284756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096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096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3414152-1E35-48D2-BF10-8E62E7334797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09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Overview of OS history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4096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Gulim" pitchFamily="34" charset="-127"/>
              </a:rPr>
              <a:t>The motivation of OS 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Using computer in an easier way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Using computer in a more efficient way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Provide more powerful functions based on hardware</a:t>
            </a:r>
          </a:p>
          <a:p>
            <a:pPr eaLnBrk="1" hangingPunct="1"/>
            <a:r>
              <a:rPr kumimoji="0" lang="en-US" altLang="zh-CN">
                <a:ea typeface="Gulim" pitchFamily="34" charset="-127"/>
              </a:rPr>
              <a:t>The history of hardware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Vacuum tubes and plugboards: no OS existed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Transistors and batch systems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Integrated Circuits and multiprogramming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Personal computers 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Network and digital world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301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301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EA3C454-CB0A-4350-8742-327BFA86E020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History of OS: Stone Age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430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z="2400">
                <a:ea typeface="Gulim" pitchFamily="34" charset="-127"/>
              </a:rPr>
              <a:t>Prehistoric age of OS (1940s ~mid-1950s)</a:t>
            </a:r>
          </a:p>
          <a:p>
            <a:pPr lvl="1" eaLnBrk="1" hangingPunct="1"/>
            <a:r>
              <a:rPr kumimoji="0" lang="en-US" altLang="zh-CN" sz="2000">
                <a:ea typeface="Gulim" pitchFamily="34" charset="-127"/>
              </a:rPr>
              <a:t>Famed persons: Babbage, Ada, Howard Aiken, John von Neumann, J. Presper Eckert and William Mauchley, Konrad Zuse (Germany)</a:t>
            </a:r>
          </a:p>
          <a:p>
            <a:pPr lvl="1" eaLnBrk="1" hangingPunct="1"/>
            <a:r>
              <a:rPr kumimoji="0" lang="en-US" altLang="zh-CN" sz="2000">
                <a:ea typeface="Gulim" pitchFamily="34" charset="-127"/>
              </a:rPr>
              <a:t>They constructed computing machines with vacuum tubes</a:t>
            </a:r>
          </a:p>
          <a:p>
            <a:pPr lvl="1" eaLnBrk="1" hangingPunct="1"/>
            <a:r>
              <a:rPr kumimoji="0" lang="en-US" altLang="zh-CN" sz="2000">
                <a:ea typeface="Gulim" pitchFamily="34" charset="-127"/>
              </a:rPr>
              <a:t>Programming is done in absolute machine language, which means changing the structure of circuit.</a:t>
            </a:r>
          </a:p>
          <a:p>
            <a:pPr lvl="1" eaLnBrk="1" hangingPunct="1"/>
            <a:r>
              <a:rPr kumimoji="0" lang="en-US" altLang="zh-CN" sz="2000">
                <a:ea typeface="Gulim" pitchFamily="34" charset="-127"/>
              </a:rPr>
              <a:t>The primary function of computer is scientific computing</a:t>
            </a:r>
          </a:p>
          <a:p>
            <a:pPr eaLnBrk="1" hangingPunct="1"/>
            <a:r>
              <a:rPr kumimoji="0" lang="en-US" altLang="zh-CN" sz="2400">
                <a:ea typeface="Gulim" pitchFamily="34" charset="-127"/>
              </a:rPr>
              <a:t>Please remember this age</a:t>
            </a:r>
          </a:p>
          <a:p>
            <a:pPr lvl="1" eaLnBrk="1" hangingPunct="1"/>
            <a:r>
              <a:rPr kumimoji="0" lang="en-US" altLang="zh-CN" sz="2000">
                <a:ea typeface="Gulim" pitchFamily="34" charset="-127"/>
              </a:rPr>
              <a:t>The foundation of Computing Science and Technology</a:t>
            </a:r>
          </a:p>
          <a:p>
            <a:pPr lvl="1" eaLnBrk="1" hangingPunct="1"/>
            <a:r>
              <a:rPr kumimoji="0" lang="en-US" altLang="zh-CN" sz="2000">
                <a:ea typeface="Gulim" pitchFamily="34" charset="-127"/>
              </a:rPr>
              <a:t>They dreamed of automatic computing machines, and they realized this dream with terrible basic facilities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505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506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CC2E99C-5E8E-4363-A43E-F95C77FF4D09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History of OS: Bronze Age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Gulim" pitchFamily="34" charset="-127"/>
              </a:rPr>
              <a:t>Batch system  (mid-1950s ~1965)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Famed persons &amp; organizations &amp; OS: IBM, DEC, IBM 7094/1401, FMS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Computer is consisted of transistors</a:t>
            </a:r>
          </a:p>
          <a:p>
            <a:pPr eaLnBrk="1" hangingPunct="1"/>
            <a:r>
              <a:rPr kumimoji="0" lang="en-US" altLang="zh-CN">
                <a:ea typeface="Gulim" pitchFamily="34" charset="-127"/>
              </a:rPr>
              <a:t>Structure of the operating system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Batch process, a smart job scheduling method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On line VS Off line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Programming language: Fortran, Assember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/>
          <p:cNvSpPr txBox="1">
            <a:spLocks noGrp="1"/>
          </p:cNvSpPr>
          <p:nvPr/>
        </p:nvSpPr>
        <p:spPr bwMode="auto">
          <a:xfrm>
            <a:off x="8737600" y="6502400"/>
            <a:ext cx="406400" cy="35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319BA63-3DBC-43FD-9B22-B073469ECC9B}" type="slidenum">
              <a:rPr kumimoji="0" lang="zh-CN" altLang="en-US" sz="1400">
                <a:solidFill>
                  <a:schemeClr val="tx1"/>
                </a:solidFill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kumimoji="0" lang="en-US" altLang="zh-CN" sz="1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865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History of Operating Systems (1)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00113" y="4437063"/>
            <a:ext cx="7570787" cy="1646237"/>
          </a:xfrm>
        </p:spPr>
        <p:txBody>
          <a:bodyPr/>
          <a:lstStyle/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>
                <a:ea typeface="宋体" panose="02010600030101010101" pitchFamily="2" charset="-122"/>
              </a:rPr>
              <a:t>Early batch system</a:t>
            </a:r>
            <a:endParaRPr kumimoji="0" lang="en-US" altLang="zh-CN" sz="2400">
              <a:ea typeface="宋体" panose="02010600030101010101" pitchFamily="2" charset="-122"/>
            </a:endParaRPr>
          </a:p>
          <a:p>
            <a:pPr lvl="1" eaLnBrk="1" hangingPunct="1">
              <a:lnSpc>
                <a:spcPct val="70000"/>
              </a:lnSpc>
            </a:pPr>
            <a:r>
              <a:rPr kumimoji="0" lang="en-US" altLang="zh-CN">
                <a:ea typeface="宋体" panose="02010600030101010101" pitchFamily="2" charset="-122"/>
              </a:rPr>
              <a:t>bring cards to 1401</a:t>
            </a:r>
          </a:p>
          <a:p>
            <a:pPr lvl="1" eaLnBrk="1" hangingPunct="1">
              <a:lnSpc>
                <a:spcPct val="70000"/>
              </a:lnSpc>
            </a:pPr>
            <a:r>
              <a:rPr kumimoji="0" lang="en-US" altLang="zh-CN">
                <a:ea typeface="宋体" panose="02010600030101010101" pitchFamily="2" charset="-122"/>
              </a:rPr>
              <a:t>read cards to tape</a:t>
            </a:r>
          </a:p>
          <a:p>
            <a:pPr lvl="1" eaLnBrk="1" hangingPunct="1">
              <a:lnSpc>
                <a:spcPct val="70000"/>
              </a:lnSpc>
            </a:pPr>
            <a:r>
              <a:rPr kumimoji="0" lang="en-US" altLang="zh-CN">
                <a:ea typeface="宋体" panose="02010600030101010101" pitchFamily="2" charset="-122"/>
              </a:rPr>
              <a:t>put tape on 7094 which does computing</a:t>
            </a:r>
          </a:p>
          <a:p>
            <a:pPr lvl="1" eaLnBrk="1" hangingPunct="1">
              <a:lnSpc>
                <a:spcPct val="70000"/>
              </a:lnSpc>
            </a:pPr>
            <a:r>
              <a:rPr kumimoji="0" lang="en-US" altLang="zh-CN">
                <a:ea typeface="宋体" panose="02010600030101010101" pitchFamily="2" charset="-122"/>
              </a:rPr>
              <a:t>put tape on 1401 which prints output</a:t>
            </a:r>
            <a:endParaRPr kumimoji="0" lang="en-US" altLang="zh-CN" sz="200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endParaRPr kumimoji="0" lang="en-US" altLang="zh-CN" sz="200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endParaRPr kumimoji="0" lang="zh-CN" altLang="en-US" sz="2000">
              <a:ea typeface="宋体" panose="02010600030101010101" pitchFamily="2" charset="-122"/>
            </a:endParaRPr>
          </a:p>
        </p:txBody>
      </p:sp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8125" y="1371600"/>
            <a:ext cx="8905875" cy="285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915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915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04E9E3-F4F4-46CE-9193-1F755D0D542D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FMS: Bronze Age</a:t>
            </a:r>
            <a:endParaRPr lang="en-US" altLang="ko-KR">
              <a:ea typeface="Gulim" pitchFamily="34" charset="-127"/>
            </a:endParaRPr>
          </a:p>
        </p:txBody>
      </p:sp>
      <p:grpSp>
        <p:nvGrpSpPr>
          <p:cNvPr id="49158" name="Group 52"/>
          <p:cNvGrpSpPr>
            <a:grpSpLocks/>
          </p:cNvGrpSpPr>
          <p:nvPr/>
        </p:nvGrpSpPr>
        <p:grpSpPr bwMode="auto">
          <a:xfrm>
            <a:off x="1368425" y="1557338"/>
            <a:ext cx="6948488" cy="3951287"/>
            <a:chOff x="336" y="575"/>
            <a:chExt cx="4608" cy="3121"/>
          </a:xfrm>
        </p:grpSpPr>
        <p:sp>
          <p:nvSpPr>
            <p:cNvPr id="49159" name="Freeform 53"/>
            <p:cNvSpPr>
              <a:spLocks/>
            </p:cNvSpPr>
            <p:nvPr/>
          </p:nvSpPr>
          <p:spPr bwMode="auto">
            <a:xfrm>
              <a:off x="2688" y="576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0" name="Freeform 54"/>
            <p:cNvSpPr>
              <a:spLocks/>
            </p:cNvSpPr>
            <p:nvPr/>
          </p:nvSpPr>
          <p:spPr bwMode="auto">
            <a:xfrm>
              <a:off x="2400" y="864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1" name="Freeform 55"/>
            <p:cNvSpPr>
              <a:spLocks/>
            </p:cNvSpPr>
            <p:nvPr/>
          </p:nvSpPr>
          <p:spPr bwMode="auto">
            <a:xfrm>
              <a:off x="2304" y="960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2" name="Freeform 56"/>
            <p:cNvSpPr>
              <a:spLocks/>
            </p:cNvSpPr>
            <p:nvPr/>
          </p:nvSpPr>
          <p:spPr bwMode="auto">
            <a:xfrm>
              <a:off x="2208" y="1056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3" name="Freeform 57"/>
            <p:cNvSpPr>
              <a:spLocks/>
            </p:cNvSpPr>
            <p:nvPr/>
          </p:nvSpPr>
          <p:spPr bwMode="auto">
            <a:xfrm>
              <a:off x="2112" y="1152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4" name="Text Box 58"/>
            <p:cNvSpPr txBox="1">
              <a:spLocks noChangeArrowheads="1"/>
            </p:cNvSpPr>
            <p:nvPr/>
          </p:nvSpPr>
          <p:spPr bwMode="auto">
            <a:xfrm>
              <a:off x="3072" y="575"/>
              <a:ext cx="662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END</a:t>
              </a:r>
            </a:p>
          </p:txBody>
        </p:sp>
        <p:sp>
          <p:nvSpPr>
            <p:cNvPr id="49165" name="Freeform 59"/>
            <p:cNvSpPr>
              <a:spLocks/>
            </p:cNvSpPr>
            <p:nvPr/>
          </p:nvSpPr>
          <p:spPr bwMode="auto">
            <a:xfrm>
              <a:off x="1872" y="1392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6" name="Text Box 60"/>
            <p:cNvSpPr txBox="1">
              <a:spLocks noChangeArrowheads="1"/>
            </p:cNvSpPr>
            <p:nvPr/>
          </p:nvSpPr>
          <p:spPr bwMode="auto">
            <a:xfrm>
              <a:off x="2352" y="1391"/>
              <a:ext cx="674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RUN</a:t>
              </a:r>
            </a:p>
          </p:txBody>
        </p:sp>
        <p:sp>
          <p:nvSpPr>
            <p:cNvPr id="49167" name="Text Box 61"/>
            <p:cNvSpPr txBox="1">
              <a:spLocks noChangeArrowheads="1"/>
            </p:cNvSpPr>
            <p:nvPr/>
          </p:nvSpPr>
          <p:spPr bwMode="auto">
            <a:xfrm>
              <a:off x="2832" y="960"/>
              <a:ext cx="1525" cy="361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Data for program</a:t>
              </a:r>
            </a:p>
          </p:txBody>
        </p:sp>
        <p:sp>
          <p:nvSpPr>
            <p:cNvPr id="49168" name="Freeform 62"/>
            <p:cNvSpPr>
              <a:spLocks/>
            </p:cNvSpPr>
            <p:nvPr/>
          </p:nvSpPr>
          <p:spPr bwMode="auto">
            <a:xfrm>
              <a:off x="1584" y="1680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9" name="Text Box 63"/>
            <p:cNvSpPr txBox="1">
              <a:spLocks noChangeArrowheads="1"/>
            </p:cNvSpPr>
            <p:nvPr/>
          </p:nvSpPr>
          <p:spPr bwMode="auto">
            <a:xfrm>
              <a:off x="2016" y="1678"/>
              <a:ext cx="808" cy="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LOAD</a:t>
              </a:r>
            </a:p>
          </p:txBody>
        </p:sp>
        <p:sp>
          <p:nvSpPr>
            <p:cNvPr id="49170" name="Freeform 64"/>
            <p:cNvSpPr>
              <a:spLocks/>
            </p:cNvSpPr>
            <p:nvPr/>
          </p:nvSpPr>
          <p:spPr bwMode="auto">
            <a:xfrm>
              <a:off x="1296" y="1968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1" name="Freeform 65"/>
            <p:cNvSpPr>
              <a:spLocks/>
            </p:cNvSpPr>
            <p:nvPr/>
          </p:nvSpPr>
          <p:spPr bwMode="auto">
            <a:xfrm>
              <a:off x="1200" y="2064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2" name="Freeform 66"/>
            <p:cNvSpPr>
              <a:spLocks/>
            </p:cNvSpPr>
            <p:nvPr/>
          </p:nvSpPr>
          <p:spPr bwMode="auto">
            <a:xfrm>
              <a:off x="1104" y="2160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3" name="Freeform 67"/>
            <p:cNvSpPr>
              <a:spLocks/>
            </p:cNvSpPr>
            <p:nvPr/>
          </p:nvSpPr>
          <p:spPr bwMode="auto">
            <a:xfrm>
              <a:off x="1008" y="2256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4" name="Text Box 68"/>
            <p:cNvSpPr txBox="1">
              <a:spLocks noChangeArrowheads="1"/>
            </p:cNvSpPr>
            <p:nvPr/>
          </p:nvSpPr>
          <p:spPr bwMode="auto">
            <a:xfrm>
              <a:off x="1680" y="2016"/>
              <a:ext cx="1452" cy="361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Fortran program</a:t>
              </a:r>
            </a:p>
          </p:txBody>
        </p:sp>
        <p:sp>
          <p:nvSpPr>
            <p:cNvPr id="49175" name="Freeform 69"/>
            <p:cNvSpPr>
              <a:spLocks/>
            </p:cNvSpPr>
            <p:nvPr/>
          </p:nvSpPr>
          <p:spPr bwMode="auto">
            <a:xfrm>
              <a:off x="912" y="2352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6" name="Freeform 70"/>
            <p:cNvSpPr>
              <a:spLocks/>
            </p:cNvSpPr>
            <p:nvPr/>
          </p:nvSpPr>
          <p:spPr bwMode="auto">
            <a:xfrm>
              <a:off x="672" y="2592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7" name="Text Box 71"/>
            <p:cNvSpPr txBox="1">
              <a:spLocks noChangeArrowheads="1"/>
            </p:cNvSpPr>
            <p:nvPr/>
          </p:nvSpPr>
          <p:spPr bwMode="auto">
            <a:xfrm>
              <a:off x="1008" y="2591"/>
              <a:ext cx="1261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FORTRAN</a:t>
              </a:r>
              <a:r>
                <a:rPr lang="en-US" altLang="zh-CN" sz="1600" b="1">
                  <a:solidFill>
                    <a:schemeClr val="tx1"/>
                  </a:solidFill>
                  <a:latin typeface="Arial" panose="020B0604020202020204" pitchFamily="34" charset="0"/>
                </a:rPr>
                <a:t> </a:t>
              </a:r>
              <a:endParaRPr lang="en-US" altLang="zh-CN" sz="2400" b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9178" name="Freeform 72"/>
            <p:cNvSpPr>
              <a:spLocks/>
            </p:cNvSpPr>
            <p:nvPr/>
          </p:nvSpPr>
          <p:spPr bwMode="auto">
            <a:xfrm>
              <a:off x="336" y="2880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9" name="Text Box 73"/>
            <p:cNvSpPr txBox="1">
              <a:spLocks noChangeArrowheads="1"/>
            </p:cNvSpPr>
            <p:nvPr/>
          </p:nvSpPr>
          <p:spPr bwMode="auto">
            <a:xfrm>
              <a:off x="672" y="2878"/>
              <a:ext cx="1757" cy="6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JOB, 10,429754</a:t>
              </a:r>
              <a:r>
                <a:rPr lang="en-US" altLang="zh-CN" sz="1600" b="1">
                  <a:solidFill>
                    <a:schemeClr val="tx1"/>
                  </a:solidFill>
                  <a:latin typeface="Arial" panose="020B0604020202020204" pitchFamily="34" charset="0"/>
                </a:rPr>
                <a:t>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</a:rPr>
                <a:t>Cherry Chen</a:t>
              </a:r>
              <a:r>
                <a:rPr lang="en-US" altLang="zh-CN" sz="1600" b="1">
                  <a:solidFill>
                    <a:schemeClr val="tx1"/>
                  </a:solidFill>
                  <a:latin typeface="Arial" panose="020B0604020202020204" pitchFamily="34" charset="0"/>
                </a:rPr>
                <a:t> </a:t>
              </a:r>
              <a:endParaRPr lang="en-US" altLang="zh-CN" sz="2400" b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017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018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72D7B3-34FB-484C-99FA-AAA255681DD3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History of OS: Industrial Age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501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Gulim" pitchFamily="34" charset="-127"/>
              </a:rPr>
              <a:t>Multiprogramming System  (1965~1980)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Famed persons &amp; organizations &amp; OS: Intel, IBM OS/360, Multics, Ken Thompson and Unix, Tanenbaum and Minix, Linus and Linux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Industrial standard for computer and OS</a:t>
            </a:r>
          </a:p>
          <a:p>
            <a:pPr eaLnBrk="1" hangingPunct="1"/>
            <a:r>
              <a:rPr kumimoji="0" lang="en-US" altLang="zh-CN">
                <a:ea typeface="Gulim" pitchFamily="34" charset="-127"/>
              </a:rPr>
              <a:t>Structure of the operating system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Compatible: the beginning of standard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Multiprogramming, Spooling, Time-sharing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Software engineering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Programming language: C, Fortran, Assembler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529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530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C5750DC-F9E0-48D9-9CFF-BB861E5DD8B1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53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Multics: seed of modern OS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553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Gulim" pitchFamily="34" charset="-127"/>
              </a:rPr>
              <a:t>Multics (1963~ 1965~ 1969)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Multiplexed information and computing services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Another software dinosaurs</a:t>
            </a:r>
          </a:p>
          <a:p>
            <a:pPr eaLnBrk="1" hangingPunct="1"/>
            <a:r>
              <a:rPr kumimoji="0" lang="en-US" altLang="zh-CN">
                <a:ea typeface="Gulim" pitchFamily="34" charset="-127"/>
              </a:rPr>
              <a:t>Multiprogramming and Time-sharing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Allocate CPU time to multi programs in simultaneous way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Time-sharing, one mainframe can support 100 online terminal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734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734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B958A24-190B-4B55-9AAB-D77E1E49D3AE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Multics: seed of modern OS</a:t>
            </a:r>
            <a:endParaRPr lang="en-US" altLang="ko-KR">
              <a:ea typeface="Gulim" pitchFamily="34" charset="-127"/>
            </a:endParaRPr>
          </a:p>
        </p:txBody>
      </p:sp>
      <p:grpSp>
        <p:nvGrpSpPr>
          <p:cNvPr id="57350" name="Group 5"/>
          <p:cNvGrpSpPr>
            <a:grpSpLocks/>
          </p:cNvGrpSpPr>
          <p:nvPr/>
        </p:nvGrpSpPr>
        <p:grpSpPr bwMode="auto">
          <a:xfrm>
            <a:off x="1116013" y="1484313"/>
            <a:ext cx="7054850" cy="4030662"/>
            <a:chOff x="384" y="288"/>
            <a:chExt cx="4944" cy="3504"/>
          </a:xfrm>
        </p:grpSpPr>
        <p:pic>
          <p:nvPicPr>
            <p:cNvPr id="57351" name="Picture 6"/>
            <p:cNvPicPr>
              <a:picLocks noChangeAspect="1" noChangeArrowheads="1"/>
            </p:cNvPicPr>
            <p:nvPr/>
          </p:nvPicPr>
          <p:blipFill>
            <a:blip r:embed="rId2">
              <a:lum bright="70000" contrast="-70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88"/>
              <a:ext cx="4944" cy="3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2" name="Picture 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250" t="6250" r="10417"/>
            <a:stretch>
              <a:fillRect/>
            </a:stretch>
          </p:blipFill>
          <p:spPr bwMode="auto">
            <a:xfrm>
              <a:off x="2448" y="2016"/>
              <a:ext cx="853" cy="9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3" name="Picture 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432"/>
              <a:ext cx="61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4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6" y="1680"/>
              <a:ext cx="569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5" name="Picture 1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384"/>
              <a:ext cx="55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6" name="Picture 11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00" t="8000"/>
            <a:stretch>
              <a:fillRect/>
            </a:stretch>
          </p:blipFill>
          <p:spPr bwMode="auto">
            <a:xfrm>
              <a:off x="2496" y="336"/>
              <a:ext cx="505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7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536"/>
              <a:ext cx="55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8" name="Picture 1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96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9" name="Picture 1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115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0" name="Picture 1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4" y="1344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1" name="Picture 1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1536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2" name="Picture 1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776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3" name="Picture 1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1536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4" name="Picture 1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1248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5" name="Picture 2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8" y="96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6" name="Picture 21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1632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7" name="Picture 2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2" y="1440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8" name="Picture 2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2" y="1296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9" name="Picture 24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" y="115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0" name="Picture 2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" y="1056"/>
              <a:ext cx="9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1" name="Picture 26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6" y="2016"/>
              <a:ext cx="72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2" name="Picture 27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4" y="2064"/>
              <a:ext cx="9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3" name="Picture 28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6" y="2064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4" name="Picture 29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211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5" name="Picture 3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2112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6" name="Picture 3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1872"/>
              <a:ext cx="19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7" name="Picture 3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1920"/>
              <a:ext cx="240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8" name="Picture 33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1992"/>
              <a:ext cx="288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9" name="Picture 34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2" y="2064"/>
              <a:ext cx="33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80" name="Text Box 35"/>
            <p:cNvSpPr txBox="1">
              <a:spLocks noChangeArrowheads="1"/>
            </p:cNvSpPr>
            <p:nvPr/>
          </p:nvSpPr>
          <p:spPr bwMode="auto">
            <a:xfrm>
              <a:off x="2592" y="3072"/>
              <a:ext cx="624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主机</a:t>
              </a:r>
            </a:p>
          </p:txBody>
        </p:sp>
        <p:sp>
          <p:nvSpPr>
            <p:cNvPr id="57381" name="Text Box 36"/>
            <p:cNvSpPr txBox="1">
              <a:spLocks noChangeArrowheads="1"/>
            </p:cNvSpPr>
            <p:nvPr/>
          </p:nvSpPr>
          <p:spPr bwMode="auto">
            <a:xfrm>
              <a:off x="3120" y="336"/>
              <a:ext cx="383" cy="7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终端</a:t>
              </a:r>
              <a:endPara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pic>
          <p:nvPicPr>
            <p:cNvPr id="57382" name="Picture 3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1824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83" name="Line 38"/>
            <p:cNvSpPr>
              <a:spLocks noChangeShapeType="1"/>
            </p:cNvSpPr>
            <p:nvPr/>
          </p:nvSpPr>
          <p:spPr bwMode="auto">
            <a:xfrm flipH="1" flipV="1">
              <a:off x="1392" y="1920"/>
              <a:ext cx="1008" cy="288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84" name="Line 39"/>
            <p:cNvSpPr>
              <a:spLocks noChangeShapeType="1"/>
            </p:cNvSpPr>
            <p:nvPr/>
          </p:nvSpPr>
          <p:spPr bwMode="auto">
            <a:xfrm flipH="1" flipV="1">
              <a:off x="1392" y="912"/>
              <a:ext cx="1056" cy="1104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85" name="Line 40"/>
            <p:cNvSpPr>
              <a:spLocks noChangeShapeType="1"/>
            </p:cNvSpPr>
            <p:nvPr/>
          </p:nvSpPr>
          <p:spPr bwMode="auto">
            <a:xfrm flipH="1" flipV="1">
              <a:off x="2688" y="816"/>
              <a:ext cx="240" cy="120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86" name="Line 41"/>
            <p:cNvSpPr>
              <a:spLocks noChangeShapeType="1"/>
            </p:cNvSpPr>
            <p:nvPr/>
          </p:nvSpPr>
          <p:spPr bwMode="auto">
            <a:xfrm flipV="1">
              <a:off x="3024" y="960"/>
              <a:ext cx="1344" cy="105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87" name="Line 42"/>
            <p:cNvSpPr>
              <a:spLocks noChangeShapeType="1"/>
            </p:cNvSpPr>
            <p:nvPr/>
          </p:nvSpPr>
          <p:spPr bwMode="auto">
            <a:xfrm flipV="1">
              <a:off x="3312" y="2064"/>
              <a:ext cx="1248" cy="14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837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837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CB99C63-A2D8-42AE-9B48-6CED3B092EAA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83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Multics: seed of modern OS</a:t>
            </a:r>
            <a:endParaRPr lang="en-US" altLang="ko-KR">
              <a:ea typeface="Gulim" pitchFamily="34" charset="-127"/>
            </a:endParaRPr>
          </a:p>
        </p:txBody>
      </p:sp>
      <p:graphicFrame>
        <p:nvGraphicFramePr>
          <p:cNvPr id="88069" name="Object 5"/>
          <p:cNvGraphicFramePr>
            <a:graphicFrameLocks noChangeAspect="1"/>
          </p:cNvGraphicFramePr>
          <p:nvPr/>
        </p:nvGraphicFramePr>
        <p:xfrm>
          <a:off x="3763963" y="1484313"/>
          <a:ext cx="2176462" cy="300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10" name="Visio" r:id="rId4" imgW="2552700" imgH="3136900" progId="Visio.Drawing.6">
                  <p:embed/>
                </p:oleObj>
              </mc:Choice>
              <mc:Fallback>
                <p:oleObj name="Visio" r:id="rId4" imgW="2552700" imgH="31369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3963" y="1484313"/>
                        <a:ext cx="2176462" cy="300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0" name="Object 6"/>
          <p:cNvGraphicFramePr>
            <a:graphicFrameLocks noChangeAspect="1"/>
          </p:cNvGraphicFramePr>
          <p:nvPr/>
        </p:nvGraphicFramePr>
        <p:xfrm>
          <a:off x="3330575" y="1917700"/>
          <a:ext cx="3319463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11" name="Visio" r:id="rId6" imgW="3492500" imgH="1778000" progId="Visio.Drawing.6">
                  <p:embed/>
                </p:oleObj>
              </mc:Choice>
              <mc:Fallback>
                <p:oleObj name="Visio" r:id="rId6" imgW="3492500" imgH="17780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0575" y="1917700"/>
                        <a:ext cx="3319463" cy="165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1" name="Object 7"/>
          <p:cNvGraphicFramePr>
            <a:graphicFrameLocks noChangeAspect="1"/>
          </p:cNvGraphicFramePr>
          <p:nvPr/>
        </p:nvGraphicFramePr>
        <p:xfrm>
          <a:off x="3330575" y="1773238"/>
          <a:ext cx="33670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12" name="Visio" r:id="rId8" imgW="4140200" imgH="2463800" progId="Visio.Drawing.6">
                  <p:embed/>
                </p:oleObj>
              </mc:Choice>
              <mc:Fallback>
                <p:oleObj name="Visio" r:id="rId8" imgW="4140200" imgH="24638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0575" y="1773238"/>
                        <a:ext cx="33670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2106613" y="4662488"/>
            <a:ext cx="51514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OS manage only one PC register for all jobs</a:t>
            </a:r>
          </a:p>
        </p:txBody>
      </p:sp>
      <p:sp>
        <p:nvSpPr>
          <p:cNvPr id="88073" name="Text Box 9"/>
          <p:cNvSpPr txBox="1">
            <a:spLocks noChangeArrowheads="1"/>
          </p:cNvSpPr>
          <p:nvPr/>
        </p:nvSpPr>
        <p:spPr bwMode="auto">
          <a:xfrm>
            <a:off x="2195513" y="4581525"/>
            <a:ext cx="5099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宋体" panose="02010600030101010101" pitchFamily="2" charset="-122"/>
              </a:rPr>
              <a:t>It seems that each job owns independent PCs</a:t>
            </a:r>
          </a:p>
        </p:txBody>
      </p:sp>
      <p:sp>
        <p:nvSpPr>
          <p:cNvPr id="88074" name="Text Box 10"/>
          <p:cNvSpPr txBox="1">
            <a:spLocks noChangeArrowheads="1"/>
          </p:cNvSpPr>
          <p:nvPr/>
        </p:nvSpPr>
        <p:spPr bwMode="auto">
          <a:xfrm>
            <a:off x="1908175" y="4654550"/>
            <a:ext cx="5908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Timesharing: only one job can use CPU at any tic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10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2000"/>
                                        <p:tgtEl>
                                          <p:spTgt spid="8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2000"/>
                                        <p:tgtEl>
                                          <p:spTgt spid="8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2" grpId="0"/>
      <p:bldP spid="88072" grpId="1"/>
      <p:bldP spid="88073" grpId="0"/>
      <p:bldP spid="88073" grpId="1"/>
      <p:bldP spid="8807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2DE50F-2CA1-45E3-8E8E-40AC30C5C4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操作系统的作用是什么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50D09C2-E92D-435B-970F-565072410C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提供人机交互的图形界面？</a:t>
            </a:r>
            <a:endParaRPr lang="en-US" altLang="zh-CN" dirty="0"/>
          </a:p>
          <a:p>
            <a:r>
              <a:rPr lang="zh-CN" altLang="en-US" dirty="0"/>
              <a:t>实现开关机、电话、短信、信号强度、电池电量、应用程序安装？</a:t>
            </a:r>
            <a:endParaRPr lang="en-US" altLang="zh-CN" dirty="0"/>
          </a:p>
          <a:p>
            <a:r>
              <a:rPr lang="zh-CN" altLang="en-US" dirty="0"/>
              <a:t>时不时的提供一些发布会的新话题？</a:t>
            </a:r>
            <a:endParaRPr lang="en-US" altLang="zh-CN" dirty="0"/>
          </a:p>
          <a:p>
            <a:r>
              <a:rPr lang="zh-CN" altLang="en-US" dirty="0"/>
              <a:t>让未过时的硬件变慢，增加用户的消费意愿。。。。。。</a:t>
            </a:r>
          </a:p>
        </p:txBody>
      </p:sp>
    </p:spTree>
    <p:extLst>
      <p:ext uri="{BB962C8B-B14F-4D97-AF65-F5344CB8AC3E}">
        <p14:creationId xmlns:p14="http://schemas.microsoft.com/office/powerpoint/2010/main" val="923399584"/>
      </p:ext>
    </p:extLst>
  </p:cSld>
  <p:clrMapOvr>
    <a:masterClrMapping/>
  </p:clrMapOvr>
  <p:transition>
    <p:wipe dir="r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041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042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FBEC5BF-7AA0-4FBD-89FC-3C1C7A6579BC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ea typeface="Gulim" pitchFamily="34" charset="-127"/>
              </a:rPr>
              <a:t>Ken Thompson: I want to play game</a:t>
            </a:r>
            <a:endParaRPr lang="en-US" altLang="ko-KR" sz="3600">
              <a:ea typeface="Gulim" pitchFamily="34" charset="-127"/>
            </a:endParaRPr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Gulim" pitchFamily="34" charset="-127"/>
              </a:rPr>
              <a:t>brilliantly achievement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Multics in 1965, Unix in 1969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B language, the </a:t>
            </a:r>
            <a:r>
              <a:rPr kumimoji="0" lang="en-US" altLang="zh-CN">
                <a:ea typeface="宋体" panose="02010600030101010101" pitchFamily="2" charset="-122"/>
              </a:rPr>
              <a:t>precursor to Ritchie's C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QED in Unix, Belle in chess computer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Turing award in 1983,National Medal of Technology in 1999, Tsutomu Kanai Award in 1999</a:t>
            </a:r>
          </a:p>
          <a:p>
            <a:pPr eaLnBrk="1" hangingPunct="1"/>
            <a:r>
              <a:rPr kumimoji="0" lang="en-US" altLang="zh-CN">
                <a:ea typeface="Gulim" pitchFamily="34" charset="-127"/>
              </a:rPr>
              <a:t>Minix and Linux</a:t>
            </a:r>
          </a:p>
          <a:p>
            <a:pPr lvl="1" eaLnBrk="1" hangingPunct="1"/>
            <a:r>
              <a:rPr kumimoji="0" lang="en-US" altLang="zh-CN">
                <a:ea typeface="宋体" panose="02010600030101010101" pitchFamily="2" charset="-122"/>
              </a:rPr>
              <a:t>Andrew S.Tanenbaum (1980): mini unix</a:t>
            </a:r>
            <a:endParaRPr kumimoji="0" lang="en-US" altLang="zh-CN">
              <a:ea typeface="Gulim" pitchFamily="34" charset="-127"/>
            </a:endParaRP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Linux(1991): Linus’s minix</a:t>
            </a:r>
          </a:p>
        </p:txBody>
      </p:sp>
      <p:pic>
        <p:nvPicPr>
          <p:cNvPr id="7" name="图片 6" descr="225px-Ken_n_dennis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3579813"/>
            <a:ext cx="4073525" cy="264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 descr="Ken_Thompson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7625" y="714375"/>
            <a:ext cx="2000250" cy="276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 descr="Tanenbaum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1340768"/>
            <a:ext cx="2286000" cy="305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0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60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604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604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04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04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604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604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2" grpId="0" uiExpand="1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246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246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C674177-AA39-4274-BA79-932318ECB6E3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24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Ken Thompson</a:t>
            </a:r>
            <a:endParaRPr lang="en-US" altLang="ko-KR">
              <a:ea typeface="Gulim" pitchFamily="34" charset="-127"/>
            </a:endParaRPr>
          </a:p>
        </p:txBody>
      </p:sp>
      <p:pic>
        <p:nvPicPr>
          <p:cNvPr id="81925" name="Picture 5" descr="[ Dennis Ritchie and Ken Thompson at the PDP-11 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557338"/>
            <a:ext cx="5667375" cy="453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349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349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2583AD-B8A8-4D83-B063-0F554B2CB1BE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34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ea typeface="Gulim" pitchFamily="34" charset="-127"/>
              </a:rPr>
              <a:t>Unix family: more popular than CN&amp;KN</a:t>
            </a:r>
            <a:endParaRPr lang="en-US" altLang="ko-KR" sz="3600">
              <a:ea typeface="Gulim" pitchFamily="34" charset="-127"/>
            </a:endParaRPr>
          </a:p>
        </p:txBody>
      </p:sp>
      <p:pic>
        <p:nvPicPr>
          <p:cNvPr id="63494" name="Picture 4" descr="Unix_famil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412875"/>
            <a:ext cx="6481762" cy="485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553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554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D29C459-A573-4DE8-A060-CC4C67750C0C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Linus Torvalds: Just do it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655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Gulim" pitchFamily="34" charset="-127"/>
              </a:rPr>
              <a:t>Linus’s minix = Linux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He create an OS for himself, also for the world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DIY: do it yourself, the world will be changed</a:t>
            </a:r>
          </a:p>
          <a:p>
            <a:pPr eaLnBrk="1" hangingPunct="1"/>
            <a:r>
              <a:rPr kumimoji="0" lang="en-US" altLang="zh-CN">
                <a:ea typeface="Gulim" pitchFamily="34" charset="-127"/>
              </a:rPr>
              <a:t>Modern opinion for software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Open Mind: Everyone can change it 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Team Work: All people work for it</a:t>
            </a:r>
          </a:p>
          <a:p>
            <a:pPr eaLnBrk="1" hangingPunct="1"/>
            <a:r>
              <a:rPr kumimoji="0" lang="en-US" altLang="zh-CN">
                <a:ea typeface="Gulim" pitchFamily="34" charset="-127"/>
              </a:rPr>
              <a:t>The essential of Linux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Compatible and extendable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Efficiency and Security is the most important thing</a:t>
            </a:r>
          </a:p>
        </p:txBody>
      </p:sp>
      <p:pic>
        <p:nvPicPr>
          <p:cNvPr id="7" name="图片 6" descr="linus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1500188"/>
            <a:ext cx="3143250" cy="394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2300" y="1052736"/>
            <a:ext cx="3921900" cy="52292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222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222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8C495D-FB3F-40A2-BB55-091CADC26532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Compatible and Soft Engineering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522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z="2400">
                <a:ea typeface="Gulim" pitchFamily="34" charset="-127"/>
              </a:rPr>
              <a:t>Compatible</a:t>
            </a:r>
          </a:p>
          <a:p>
            <a:pPr lvl="1" eaLnBrk="1" hangingPunct="1"/>
            <a:r>
              <a:rPr kumimoji="0" lang="en-US" altLang="zh-CN" sz="2000">
                <a:ea typeface="Gulim" pitchFamily="34" charset="-127"/>
              </a:rPr>
              <a:t>Different purpose need different structures, different OS</a:t>
            </a:r>
          </a:p>
          <a:p>
            <a:pPr lvl="1" eaLnBrk="1" hangingPunct="1"/>
            <a:r>
              <a:rPr kumimoji="0" lang="en-US" altLang="zh-CN" sz="2000">
                <a:ea typeface="Gulim" pitchFamily="34" charset="-127"/>
              </a:rPr>
              <a:t>It is too expensive for any company to maintain distinct and totally incompatible produce line</a:t>
            </a:r>
          </a:p>
          <a:p>
            <a:pPr lvl="1" eaLnBrk="1" hangingPunct="1"/>
            <a:r>
              <a:rPr kumimoji="0" lang="en-US" altLang="zh-CN" sz="2000">
                <a:ea typeface="Gulim" pitchFamily="34" charset="-127"/>
              </a:rPr>
              <a:t>One produce line, series product, different functions</a:t>
            </a:r>
          </a:p>
          <a:p>
            <a:pPr eaLnBrk="1" hangingPunct="1"/>
            <a:r>
              <a:rPr kumimoji="0" lang="en-US" altLang="zh-CN" sz="2400">
                <a:ea typeface="Gulim" pitchFamily="34" charset="-127"/>
              </a:rPr>
              <a:t>Software engineering</a:t>
            </a:r>
          </a:p>
          <a:p>
            <a:pPr lvl="1" eaLnBrk="1" hangingPunct="1"/>
            <a:r>
              <a:rPr kumimoji="0" lang="en-US" altLang="zh-CN" sz="2000">
                <a:ea typeface="Gulim" pitchFamily="34" charset="-127"/>
              </a:rPr>
              <a:t>Compatible VS Integration</a:t>
            </a:r>
          </a:p>
          <a:p>
            <a:pPr lvl="1" eaLnBrk="1" hangingPunct="1"/>
            <a:r>
              <a:rPr kumimoji="0" lang="en-US" altLang="zh-CN" sz="2000">
                <a:ea typeface="Gulim" pitchFamily="34" charset="-127"/>
              </a:rPr>
              <a:t>No way to write a software to meet conflicting requirements</a:t>
            </a:r>
          </a:p>
          <a:p>
            <a:pPr lvl="1" eaLnBrk="1" hangingPunct="1"/>
            <a:r>
              <a:rPr kumimoji="0" lang="en-US" altLang="zh-CN" sz="2000">
                <a:ea typeface="Gulim" pitchFamily="34" charset="-127"/>
              </a:rPr>
              <a:t>Software dinosaurs: too complex, too enormous</a:t>
            </a:r>
          </a:p>
          <a:p>
            <a:pPr lvl="1" eaLnBrk="1" hangingPunct="1"/>
            <a:r>
              <a:rPr kumimoji="0" lang="en-US" altLang="zh-CN" sz="2000">
                <a:ea typeface="Gulim" pitchFamily="34" charset="-127"/>
              </a:rPr>
              <a:t>IBM OS/360, released with more than 1000 bugs</a:t>
            </a:r>
          </a:p>
        </p:txBody>
      </p:sp>
    </p:spTree>
    <p:extLst>
      <p:ext uri="{BB962C8B-B14F-4D97-AF65-F5344CB8AC3E}">
        <p14:creationId xmlns:p14="http://schemas.microsoft.com/office/powerpoint/2010/main" val="150818772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427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427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DAA5C0-4838-4845-889B-25B4D081E8AA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Compatible and Soft Engineering</a:t>
            </a:r>
            <a:endParaRPr lang="en-US" altLang="ko-KR">
              <a:ea typeface="Gulim" pitchFamily="34" charset="-127"/>
            </a:endParaRPr>
          </a:p>
        </p:txBody>
      </p:sp>
      <p:pic>
        <p:nvPicPr>
          <p:cNvPr id="86021" name="Picture 5" descr="9lyO3AoJ4=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925" y="1773238"/>
            <a:ext cx="4484688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2" name="Picture 6" descr="cover-tin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4238" y="1989138"/>
            <a:ext cx="2568575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1679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656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656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91DCE8D-8804-46D6-966D-2D68B782C4FC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History of OS: Golden Age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6656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Gulim" pitchFamily="34" charset="-127"/>
              </a:rPr>
              <a:t>Personal Computer &amp; Network (1981~)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Famed persons &amp; organizations &amp; OS: Gary Kildall and CP/M, Bill Gates and DOS, Steve Jobs and Mac, IBM OS/2, Open Source and GPL, Embedded system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Digital world based on computing</a:t>
            </a:r>
          </a:p>
          <a:p>
            <a:pPr eaLnBrk="1" hangingPunct="1"/>
            <a:r>
              <a:rPr kumimoji="0" lang="en-US" altLang="zh-CN">
                <a:ea typeface="Gulim" pitchFamily="34" charset="-127"/>
              </a:rPr>
              <a:t>Structure of the operating system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GUI: virtual world constructed by computer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Distributed and Sharing: C/S,B/S, Grid…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Multiprogramming and parallel </a:t>
            </a:r>
          </a:p>
          <a:p>
            <a:pPr eaLnBrk="1" hangingPunct="1"/>
            <a:r>
              <a:rPr kumimoji="0" lang="en-US" altLang="zh-CN">
                <a:ea typeface="Gulim" pitchFamily="34" charset="-127"/>
              </a:rPr>
              <a:t>Computer &amp; Network: new world, new life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963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963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F02590-F27F-4474-A19C-37149C37C7DA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96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ea typeface="Gulim" pitchFamily="34" charset="-127"/>
              </a:rPr>
              <a:t>Bill Gates &amp; Microsoft</a:t>
            </a:r>
            <a:endParaRPr lang="en-US" altLang="ko-KR" sz="3600">
              <a:ea typeface="Gulim" pitchFamily="34" charset="-127"/>
            </a:endParaRPr>
          </a:p>
        </p:txBody>
      </p:sp>
      <p:sp>
        <p:nvSpPr>
          <p:cNvPr id="696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Gulim" pitchFamily="34" charset="-127"/>
              </a:rPr>
              <a:t>Bill Gates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Find the request, and hold the chance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Law is more important than technology</a:t>
            </a:r>
          </a:p>
          <a:p>
            <a:pPr eaLnBrk="1" hangingPunct="1"/>
            <a:r>
              <a:rPr kumimoji="0" lang="en-US" altLang="zh-CN">
                <a:ea typeface="Gulim" pitchFamily="34" charset="-127"/>
              </a:rPr>
              <a:t>The story of Microsoft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DOS: the first popular PC OS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Win32: GUI + WYSWYG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Win95: Bill cheated IBM, but changed the world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WinNT,2K,XP….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168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168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ACCA1A7-48CF-4B20-BB6B-4D3A857ED2B7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16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ea typeface="Gulim" pitchFamily="34" charset="-127"/>
              </a:rPr>
              <a:t>Steve Jobs &amp; Macintosh</a:t>
            </a:r>
            <a:endParaRPr lang="en-US" altLang="ko-KR" sz="3600">
              <a:ea typeface="Gulim" pitchFamily="34" charset="-127"/>
            </a:endParaRPr>
          </a:p>
        </p:txBody>
      </p:sp>
      <p:sp>
        <p:nvSpPr>
          <p:cNvPr id="7168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Gulim" pitchFamily="34" charset="-127"/>
              </a:rPr>
              <a:t>Steve Jobs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Make computer to be more interested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Apple, Lisa, Macintosh</a:t>
            </a:r>
          </a:p>
          <a:p>
            <a:pPr eaLnBrk="1" hangingPunct="1"/>
            <a:r>
              <a:rPr kumimoji="0" lang="en-US" altLang="zh-CN">
                <a:ea typeface="Gulim" pitchFamily="34" charset="-127"/>
              </a:rPr>
              <a:t>The story of Steve Jobs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Doul Engelbar: father of GUI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Xerox PARC: omitted the value of GUI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Steve Jobs: more romantic than Bill Gates</a:t>
            </a:r>
          </a:p>
          <a:p>
            <a:pPr eaLnBrk="1" hangingPunct="1"/>
            <a:r>
              <a:rPr kumimoji="0" lang="en-US" altLang="zh-CN">
                <a:ea typeface="Gulim" pitchFamily="34" charset="-127"/>
              </a:rPr>
              <a:t>Digital media world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Fashion &amp; Immersion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efficient, effective, easy to learn, easy to remember, easy to apply to new problem 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270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270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95DEFEE-007B-4169-B541-323D40708D72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27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Future of OS: Nothing Impossible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7271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</a:rPr>
              <a:t>Service and Intelligence (Now~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</a:rPr>
              <a:t>From tool to service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</a:rPr>
              <a:t>From automatic machine to intelligent facility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</a:rPr>
              <a:t>Structure of the operating system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</a:rPr>
              <a:t>Micro-kernel operating system: RIG(1975), Mach(1984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</a:rPr>
              <a:t>Mainframe OS: IBM OS/390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</a:rPr>
              <a:t>Embedded system: Vxworks, µcos-II 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</a:rPr>
              <a:t>Free communication and Mobile computing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</a:rPr>
              <a:t>Intelligence and humanity 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</a:rPr>
              <a:t>More complex, more powerful and more intelligent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FEA232-DE7F-498C-B6AD-AE5D82A032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从专业开发人员的视角重新审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414C701-6C56-4D12-BF2D-8941236B09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7" descr="拆机">
            <a:extLst>
              <a:ext uri="{FF2B5EF4-FFF2-40B4-BE49-F238E27FC236}">
                <a16:creationId xmlns:a16="http://schemas.microsoft.com/office/drawing/2014/main" id="{3796D2E5-003B-4D4C-A3FC-712CC2F778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100513"/>
            <a:ext cx="3671888" cy="275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" descr="拆机2">
            <a:extLst>
              <a:ext uri="{FF2B5EF4-FFF2-40B4-BE49-F238E27FC236}">
                <a16:creationId xmlns:a16="http://schemas.microsoft.com/office/drawing/2014/main" id="{DEE756F1-AB58-4A4D-9E52-B00CEEC22B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3806825"/>
            <a:ext cx="4067175" cy="305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https://ss1.bdstatic.com/70cFuXSh_Q1YnxGkpoWK1HF6hhy/it/u=107850884,2339190549&amp;fm=26&amp;gp=0.jpg">
            <a:extLst>
              <a:ext uri="{FF2B5EF4-FFF2-40B4-BE49-F238E27FC236}">
                <a16:creationId xmlns:a16="http://schemas.microsoft.com/office/drawing/2014/main" id="{5BED27E7-2490-482B-B901-696BA5011C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948026"/>
            <a:ext cx="7488832" cy="31687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6531844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373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373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4DFE5BD-0733-464A-8F83-95D0B9F0E5E2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37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Future of OS: Nothing Impossible</a:t>
            </a:r>
            <a:endParaRPr lang="en-US" altLang="ko-KR">
              <a:ea typeface="Gulim" pitchFamily="34" charset="-127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57200" y="1357313"/>
            <a:ext cx="8686800" cy="4889500"/>
            <a:chOff x="144" y="808"/>
            <a:chExt cx="5472" cy="3080"/>
          </a:xfrm>
        </p:grpSpPr>
        <p:pic>
          <p:nvPicPr>
            <p:cNvPr id="73735" name="Picture 7" descr="EOS_app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808"/>
              <a:ext cx="5424" cy="3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3736" name="Rectangle 8"/>
            <p:cNvSpPr>
              <a:spLocks noChangeArrowheads="1"/>
            </p:cNvSpPr>
            <p:nvPr/>
          </p:nvSpPr>
          <p:spPr bwMode="auto">
            <a:xfrm>
              <a:off x="144" y="3341"/>
              <a:ext cx="5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智能卡</a:t>
              </a:r>
            </a:p>
          </p:txBody>
        </p:sp>
        <p:sp>
          <p:nvSpPr>
            <p:cNvPr id="73737" name="Rectangle 9"/>
            <p:cNvSpPr>
              <a:spLocks noChangeArrowheads="1"/>
            </p:cNvSpPr>
            <p:nvPr/>
          </p:nvSpPr>
          <p:spPr bwMode="auto">
            <a:xfrm>
              <a:off x="488" y="2774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移动通信</a:t>
              </a:r>
            </a:p>
          </p:txBody>
        </p:sp>
        <p:sp>
          <p:nvSpPr>
            <p:cNvPr id="73738" name="Rectangle 10"/>
            <p:cNvSpPr>
              <a:spLocks noChangeArrowheads="1"/>
            </p:cNvSpPr>
            <p:nvPr/>
          </p:nvSpPr>
          <p:spPr bwMode="auto">
            <a:xfrm>
              <a:off x="1968" y="3309"/>
              <a:ext cx="84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计算机外设</a:t>
              </a:r>
            </a:p>
          </p:txBody>
        </p:sp>
        <p:sp>
          <p:nvSpPr>
            <p:cNvPr id="73739" name="Rectangle 11"/>
            <p:cNvSpPr>
              <a:spLocks noChangeArrowheads="1"/>
            </p:cNvSpPr>
            <p:nvPr/>
          </p:nvSpPr>
          <p:spPr bwMode="auto">
            <a:xfrm>
              <a:off x="2208" y="2784"/>
              <a:ext cx="5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机顶盒</a:t>
              </a:r>
            </a:p>
          </p:txBody>
        </p:sp>
        <p:sp>
          <p:nvSpPr>
            <p:cNvPr id="73740" name="Rectangle 12"/>
            <p:cNvSpPr>
              <a:spLocks noChangeArrowheads="1"/>
            </p:cNvSpPr>
            <p:nvPr/>
          </p:nvSpPr>
          <p:spPr bwMode="auto">
            <a:xfrm>
              <a:off x="1544" y="2079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零售设备</a:t>
              </a:r>
            </a:p>
          </p:txBody>
        </p:sp>
        <p:sp>
          <p:nvSpPr>
            <p:cNvPr id="73741" name="Rectangle 13"/>
            <p:cNvSpPr>
              <a:spLocks noChangeArrowheads="1"/>
            </p:cNvSpPr>
            <p:nvPr/>
          </p:nvSpPr>
          <p:spPr bwMode="auto">
            <a:xfrm>
              <a:off x="3081" y="1196"/>
              <a:ext cx="5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印刷机</a:t>
              </a:r>
            </a:p>
          </p:txBody>
        </p:sp>
        <p:sp>
          <p:nvSpPr>
            <p:cNvPr id="73742" name="Rectangle 14"/>
            <p:cNvSpPr>
              <a:spLocks noChangeArrowheads="1"/>
            </p:cNvSpPr>
            <p:nvPr/>
          </p:nvSpPr>
          <p:spPr bwMode="auto">
            <a:xfrm>
              <a:off x="3693" y="2205"/>
              <a:ext cx="55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复印机</a:t>
              </a:r>
            </a:p>
          </p:txBody>
        </p:sp>
        <p:sp>
          <p:nvSpPr>
            <p:cNvPr id="73743" name="Rectangle 15"/>
            <p:cNvSpPr>
              <a:spLocks noChangeArrowheads="1"/>
            </p:cNvSpPr>
            <p:nvPr/>
          </p:nvSpPr>
          <p:spPr bwMode="auto">
            <a:xfrm>
              <a:off x="4482" y="2160"/>
              <a:ext cx="10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互联网服务器</a:t>
              </a:r>
            </a:p>
          </p:txBody>
        </p:sp>
        <p:sp>
          <p:nvSpPr>
            <p:cNvPr id="73744" name="Rectangle 16"/>
            <p:cNvSpPr>
              <a:spLocks noChangeArrowheads="1"/>
            </p:cNvSpPr>
            <p:nvPr/>
          </p:nvSpPr>
          <p:spPr bwMode="auto">
            <a:xfrm>
              <a:off x="3716" y="828"/>
              <a:ext cx="10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电话交换设备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475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475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7D1E7A-A59C-4D42-B50D-AC0FBBACCDE1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47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Future of OS: Nothing Impossible</a:t>
            </a:r>
            <a:endParaRPr lang="en-US" altLang="ko-KR">
              <a:ea typeface="Gulim" pitchFamily="34" charset="-127"/>
            </a:endParaRPr>
          </a:p>
        </p:txBody>
      </p:sp>
      <p:pic>
        <p:nvPicPr>
          <p:cNvPr id="19" name="Picture 6" descr="we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1143000"/>
            <a:ext cx="7058025" cy="413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1714500" y="5357813"/>
            <a:ext cx="6019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美国加州伯克利大学研制：微型智能传感器，安装</a:t>
            </a:r>
            <a:r>
              <a:rPr kumimoji="0" lang="en-US" altLang="zh-CN" sz="1800" b="1">
                <a:solidFill>
                  <a:schemeClr val="tx1"/>
                </a:solidFill>
                <a:latin typeface="Times New Roman" panose="02020603050405020304" pitchFamily="18" charset="0"/>
              </a:rPr>
              <a:t>TinyO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577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578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2F9852-C376-417A-8A4B-9C6A8E6B4E0A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57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Future of OS: Nothing Impossible</a:t>
            </a:r>
            <a:endParaRPr lang="en-US" altLang="ko-KR">
              <a:ea typeface="Gulim" pitchFamily="34" charset="-127"/>
            </a:endParaRPr>
          </a:p>
        </p:txBody>
      </p:sp>
      <p:pic>
        <p:nvPicPr>
          <p:cNvPr id="8" name="Picture 6" descr="卡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5750" y="1643063"/>
            <a:ext cx="5486400" cy="4114800"/>
          </a:xfrm>
          <a:noFill/>
        </p:spPr>
      </p:pic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6286500" y="1571625"/>
            <a:ext cx="2447925" cy="347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在读写器与智能卡之间通过</a:t>
            </a:r>
            <a:r>
              <a:rPr kumimoji="0" lang="zh-CN" altLang="en-US" sz="1800" b="1">
                <a:solidFill>
                  <a:schemeClr val="tx1"/>
                </a:solidFill>
                <a:latin typeface="Arial" panose="020B0604020202020204" pitchFamily="34" charset="0"/>
              </a:rPr>
              <a:t>“</a:t>
            </a: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命令</a:t>
            </a:r>
            <a:r>
              <a:rPr kumimoji="0" lang="en-US" altLang="zh-CN" sz="1800" b="1">
                <a:solidFill>
                  <a:schemeClr val="tx1"/>
                </a:solidFill>
                <a:latin typeface="Times New Roman" panose="02020603050405020304" pitchFamily="18" charset="0"/>
              </a:rPr>
              <a:t>-</a:t>
            </a: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响应对</a:t>
            </a:r>
            <a:r>
              <a:rPr kumimoji="0" lang="zh-CN" altLang="en-US" sz="1800" b="1">
                <a:solidFill>
                  <a:schemeClr val="tx1"/>
                </a:solidFill>
                <a:latin typeface="Arial" panose="020B0604020202020204" pitchFamily="34" charset="0"/>
              </a:rPr>
              <a:t>”</a:t>
            </a: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方式进行通信和控制</a:t>
            </a:r>
          </a:p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 读写器发出操作命令，智能卡接收命令</a:t>
            </a:r>
          </a:p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 操作系统对命令加以解释，完成命令的解密与校验</a:t>
            </a:r>
          </a:p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 操作系统调用相应程序来进行数据处理，产生应答信息，加密后送给读写器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b="1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b="1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81923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b="1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b="1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81924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30D152C9-64C9-4AE6-A1D1-5A29DB14B1A7}" type="slidenum">
              <a:rPr kumimoji="0" lang="en-US" altLang="ko-KR" sz="1200" b="1">
                <a:solidFill>
                  <a:schemeClr val="bg1"/>
                </a:solidFill>
                <a:ea typeface="Gulim" pitchFamily="34" charset="-127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kumimoji="0" lang="en-US" altLang="ko-KR" sz="1200" b="1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8192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The culture of OS and Computing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0" lang="en-US" altLang="zh-CN" sz="2000">
                <a:ea typeface="Gulim" pitchFamily="34" charset="-127"/>
              </a:rPr>
              <a:t>Powerful, Efficient and Convenient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>
                <a:ea typeface="Gulim" pitchFamily="34" charset="-127"/>
              </a:rPr>
              <a:t>The world is created by “lazy” guys (lazybones)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>
                <a:ea typeface="Gulim" pitchFamily="34" charset="-127"/>
              </a:rPr>
              <a:t>Recycling of concepts and ideas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>
                <a:ea typeface="Gulim" pitchFamily="34" charset="-127"/>
              </a:rPr>
              <a:t>Do you like this digital world?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>
                <a:ea typeface="Gulim" pitchFamily="34" charset="-127"/>
              </a:rPr>
              <a:t>Do you read this digital world?</a:t>
            </a:r>
          </a:p>
        </p:txBody>
      </p:sp>
      <p:pic>
        <p:nvPicPr>
          <p:cNvPr id="73735" name="Picture 7" descr="人工智能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150" y="2084388"/>
            <a:ext cx="2646363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6" name="Picture 8" descr="机械公敌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25" y="1428750"/>
            <a:ext cx="2906713" cy="453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521" y="358405"/>
            <a:ext cx="5438775" cy="406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4" name="Picture 2" descr="https://timgsa.baidu.com/timg?image&amp;quality=80&amp;size=b9999_10000&amp;sec=1537167857174&amp;di=e18a451b3ea744959eaf0ba3668d0ab2&amp;imgtype=0&amp;src=http%3A%2F%2Fpic1.zhimg.com%2Fv2-be1078bf8ca7b4d3da7a8b7aefa7afe7_b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5982" y="2686082"/>
            <a:ext cx="5715000" cy="385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68500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0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0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04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04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04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04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73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73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9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9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2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b="1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b="1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80899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b="1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b="1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80900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4F93A083-A24E-405D-834A-D66588620A93}" type="slidenum">
              <a:rPr kumimoji="0" lang="en-US" altLang="ko-KR" sz="1200" b="1">
                <a:solidFill>
                  <a:schemeClr val="bg1"/>
                </a:solidFill>
                <a:ea typeface="Gulim" pitchFamily="34" charset="-127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kumimoji="0" lang="en-US" altLang="ko-KR" sz="1200" b="1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8090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Gulim" pitchFamily="34" charset="-127"/>
              </a:rPr>
              <a:t>History of OS in CHINA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59398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</a:rPr>
              <a:t>mid-1960s ~ 1970s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</a:rPr>
              <a:t>YangfuQing &amp; 150 System (1MIPS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</a:rPr>
              <a:t>It was used in oil prospection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</a:rPr>
              <a:t>Mid-1970s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</a:rPr>
              <a:t>DJS200/XT2: developed with high-level programming language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</a:rPr>
              <a:t>1978, GX73 Multi-CPU real-time OS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</a:rPr>
              <a:t>1983, series of YHOS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</a:rPr>
              <a:t>Unix/Linux: COSIX, Hopen, Delta OS, Smart EOS,</a:t>
            </a:r>
            <a:r>
              <a:rPr kumimoji="0" lang="zh-CN" altLang="en-US">
                <a:ea typeface="Gulim" pitchFamily="34" charset="-127"/>
              </a:rPr>
              <a:t>中软</a:t>
            </a:r>
            <a:r>
              <a:rPr kumimoji="0" lang="en-US" altLang="zh-CN">
                <a:ea typeface="Gulim" pitchFamily="34" charset="-127"/>
              </a:rPr>
              <a:t>Linux, </a:t>
            </a:r>
            <a:r>
              <a:rPr kumimoji="0"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红旗</a:t>
            </a:r>
            <a:r>
              <a:rPr kumimoji="0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Linux, </a:t>
            </a:r>
            <a:r>
              <a:rPr kumimoji="0"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东方</a:t>
            </a:r>
            <a:r>
              <a:rPr kumimoji="0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Linu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93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93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93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93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93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93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93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8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组合 23"/>
          <p:cNvGrpSpPr/>
          <p:nvPr/>
        </p:nvGrpSpPr>
        <p:grpSpPr>
          <a:xfrm>
            <a:off x="1005608" y="3015762"/>
            <a:ext cx="7709693" cy="2357454"/>
            <a:chOff x="994466" y="2857502"/>
            <a:chExt cx="7709693" cy="2357454"/>
          </a:xfrm>
        </p:grpSpPr>
        <p:pic>
          <p:nvPicPr>
            <p:cNvPr id="10" name="Picture 7" descr="131235608759140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409950" y="2857502"/>
              <a:ext cx="1851025" cy="1828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994466" y="3417864"/>
              <a:ext cx="2054225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写操作系统很酷!</a:t>
              </a:r>
            </a:p>
          </p:txBody>
        </p:sp>
        <p:sp>
          <p:nvSpPr>
            <p:cNvPr id="13" name="Rectangle 9"/>
            <p:cNvSpPr>
              <a:spLocks noChangeArrowheads="1"/>
            </p:cNvSpPr>
            <p:nvPr/>
          </p:nvSpPr>
          <p:spPr bwMode="auto">
            <a:xfrm>
              <a:off x="5352947" y="3426000"/>
              <a:ext cx="3351212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掌握操作系统是一个挑战!</a:t>
              </a:r>
            </a:p>
          </p:txBody>
        </p:sp>
        <p:sp>
          <p:nvSpPr>
            <p:cNvPr id="14" name="Rectangle 10"/>
            <p:cNvSpPr>
              <a:spLocks noChangeArrowheads="1"/>
            </p:cNvSpPr>
            <p:nvPr/>
          </p:nvSpPr>
          <p:spPr bwMode="auto">
            <a:xfrm>
              <a:off x="4572000" y="4010200"/>
              <a:ext cx="3989387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我要参与系统软件开发</a:t>
              </a: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1011606" y="4002064"/>
              <a:ext cx="2397125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操作系统很有用!</a:t>
              </a:r>
            </a:p>
          </p:txBody>
        </p:sp>
        <p:sp>
          <p:nvSpPr>
            <p:cNvPr id="16" name="Rectangle 11"/>
            <p:cNvSpPr>
              <a:spLocks noChangeArrowheads="1"/>
            </p:cNvSpPr>
            <p:nvPr/>
          </p:nvSpPr>
          <p:spPr bwMode="auto">
            <a:xfrm>
              <a:off x="1012825" y="4630756"/>
              <a:ext cx="5130811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我想了解操作系统到底是如何工作的？</a:t>
              </a: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2786050" y="1071546"/>
            <a:ext cx="6000792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学习操作系统的目的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928662" y="1714488"/>
            <a:ext cx="8215370" cy="1498488"/>
            <a:chOff x="928662" y="928676"/>
            <a:chExt cx="8215370" cy="1498488"/>
          </a:xfrm>
        </p:grpSpPr>
        <p:sp>
          <p:nvSpPr>
            <p:cNvPr id="18" name="TextBox 17"/>
            <p:cNvSpPr txBox="1"/>
            <p:nvPr/>
          </p:nvSpPr>
          <p:spPr>
            <a:xfrm>
              <a:off x="928662" y="928676"/>
              <a:ext cx="7715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张海山锐谐体2.0-授权联系：Samtype@QQ.com" pitchFamily="2" charset="-122"/>
                  <a:ea typeface="张海山锐谐体2.0-授权联系：Samtype@QQ.com" pitchFamily="2" charset="-122"/>
                  <a:cs typeface="+mn-cs"/>
                </a:rPr>
                <a:t>■ </a:t>
              </a: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已有操作系统很好，我将来的工作不会写操作系统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MS PGothic" pitchFamily="34" charset="-128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428728" y="1275036"/>
              <a:ext cx="7715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  <a:sym typeface="MS PGothic" pitchFamily="34" charset="-128"/>
                </a:rPr>
                <a:t>Windows,Linux</a:t>
              </a: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  <a:sym typeface="MS PGothic" pitchFamily="34" charset="-128"/>
                </a:rPr>
                <a:t>.</a:t>
              </a:r>
            </a:p>
          </p:txBody>
        </p:sp>
        <p:pic>
          <p:nvPicPr>
            <p:cNvPr id="20" name="图片 19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77662" y="1386713"/>
              <a:ext cx="151066" cy="148997"/>
            </a:xfrm>
            <a:prstGeom prst="rect">
              <a:avLst/>
            </a:prstGeom>
          </p:spPr>
        </p:pic>
        <p:sp>
          <p:nvSpPr>
            <p:cNvPr id="21" name="TextBox 20"/>
            <p:cNvSpPr txBox="1"/>
            <p:nvPr/>
          </p:nvSpPr>
          <p:spPr>
            <a:xfrm>
              <a:off x="928662" y="1678618"/>
              <a:ext cx="7715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张海山锐谐体2.0-授权联系：Samtype@QQ.com" pitchFamily="2" charset="-122"/>
                  <a:ea typeface="张海山锐谐体2.0-授权联系：Samtype@QQ.com" pitchFamily="2" charset="-122"/>
                  <a:cs typeface="+mn-cs"/>
                </a:rPr>
                <a:t>■ </a:t>
              </a: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已有操作系统是否解决了所有的事?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MS PGothic" pitchFamily="34" charset="-128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928662" y="2057832"/>
              <a:ext cx="7715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张海山锐谐体2.0-授权联系：Samtype@QQ.com" pitchFamily="2" charset="-122"/>
                  <a:ea typeface="张海山锐谐体2.0-授权联系：Samtype@QQ.com" pitchFamily="2" charset="-122"/>
                  <a:cs typeface="+mn-cs"/>
                </a:rPr>
                <a:t>■ </a:t>
              </a: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为什么我要学习它？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MS PGothic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45966427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TextBox 81"/>
          <p:cNvSpPr txBox="1"/>
          <p:nvPr/>
        </p:nvSpPr>
        <p:spPr>
          <a:xfrm>
            <a:off x="2643174" y="1071546"/>
            <a:ext cx="6000792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操作系统软件的地位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928662" y="1914400"/>
            <a:ext cx="8429684" cy="1871790"/>
            <a:chOff x="928662" y="928676"/>
            <a:chExt cx="8429684" cy="1871790"/>
          </a:xfrm>
        </p:grpSpPr>
        <p:sp>
          <p:nvSpPr>
            <p:cNvPr id="83" name="TextBox 82"/>
            <p:cNvSpPr txBox="1"/>
            <p:nvPr/>
          </p:nvSpPr>
          <p:spPr>
            <a:xfrm>
              <a:off x="928662" y="928676"/>
              <a:ext cx="771530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张海山锐谐体2.0-授权联系：Samtype@QQ.com" pitchFamily="2" charset="-122"/>
                  <a:ea typeface="张海山锐谐体2.0-授权联系：Samtype@QQ.com" pitchFamily="2" charset="-122"/>
                  <a:cs typeface="+mn-cs"/>
                </a:rPr>
                <a:t>■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张海山锐谐体2.0-授权联系：Samtype@QQ.com" pitchFamily="2" charset="-122"/>
                  <a:ea typeface="张海山锐谐体2.0-授权联系：Samtype@QQ.com" pitchFamily="2" charset="-122"/>
                  <a:cs typeface="+mn-cs"/>
                </a:rPr>
                <a:t>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操作系统：计算机科学研究的基石之一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MS PGothic" pitchFamily="34" charset="-128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1643042" y="1586020"/>
              <a:ext cx="771530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  <a:sym typeface="MS PGothic" pitchFamily="34" charset="-128"/>
                </a:rPr>
                <a:t>计算机系统的基本组成部分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MS PGothic" pitchFamily="34" charset="-128"/>
              </a:endParaRPr>
            </a:p>
          </p:txBody>
        </p:sp>
        <p:pic>
          <p:nvPicPr>
            <p:cNvPr id="85" name="图片 8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491976" y="1722775"/>
              <a:ext cx="151066" cy="148997"/>
            </a:xfrm>
            <a:prstGeom prst="rect">
              <a:avLst/>
            </a:prstGeom>
          </p:spPr>
        </p:pic>
        <p:sp>
          <p:nvSpPr>
            <p:cNvPr id="89" name="TextBox 88"/>
            <p:cNvSpPr txBox="1"/>
            <p:nvPr/>
          </p:nvSpPr>
          <p:spPr>
            <a:xfrm>
              <a:off x="1643042" y="1986130"/>
              <a:ext cx="771530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  <a:sym typeface="MS PGothic" pitchFamily="34" charset="-128"/>
                </a:rPr>
                <a:t>由硬件的发展和应用需求所驱动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MS PGothic" pitchFamily="34" charset="-128"/>
              </a:endParaRPr>
            </a:p>
          </p:txBody>
        </p:sp>
        <p:pic>
          <p:nvPicPr>
            <p:cNvPr id="90" name="图片 8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491976" y="2122885"/>
              <a:ext cx="151066" cy="148997"/>
            </a:xfrm>
            <a:prstGeom prst="rect">
              <a:avLst/>
            </a:prstGeom>
          </p:spPr>
        </p:pic>
        <p:sp>
          <p:nvSpPr>
            <p:cNvPr id="92" name="TextBox 91"/>
            <p:cNvSpPr txBox="1"/>
            <p:nvPr/>
          </p:nvSpPr>
          <p:spPr>
            <a:xfrm>
              <a:off x="1643042" y="2400356"/>
              <a:ext cx="771530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  <a:sym typeface="MS PGothic" pitchFamily="34" charset="-128"/>
                </a:rPr>
                <a:t>学术和工业的持续推进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MS PGothic" pitchFamily="34" charset="-128"/>
              </a:endParaRPr>
            </a:p>
          </p:txBody>
        </p:sp>
        <p:pic>
          <p:nvPicPr>
            <p:cNvPr id="93" name="图片 9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491976" y="2508593"/>
              <a:ext cx="151066" cy="14899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74462748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Box 19"/>
          <p:cNvSpPr txBox="1"/>
          <p:nvPr/>
        </p:nvSpPr>
        <p:spPr>
          <a:xfrm>
            <a:off x="2143108" y="1071546"/>
            <a:ext cx="6000792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操作系统课是多门课程的综合</a:t>
            </a:r>
          </a:p>
        </p:txBody>
      </p:sp>
      <p:grpSp>
        <p:nvGrpSpPr>
          <p:cNvPr id="36" name="组合 35"/>
          <p:cNvGrpSpPr/>
          <p:nvPr/>
        </p:nvGrpSpPr>
        <p:grpSpPr>
          <a:xfrm>
            <a:off x="928662" y="1785926"/>
            <a:ext cx="8215370" cy="3257630"/>
            <a:chOff x="928662" y="928676"/>
            <a:chExt cx="8215370" cy="3257630"/>
          </a:xfrm>
        </p:grpSpPr>
        <p:sp>
          <p:nvSpPr>
            <p:cNvPr id="21" name="TextBox 20"/>
            <p:cNvSpPr txBox="1"/>
            <p:nvPr/>
          </p:nvSpPr>
          <p:spPr>
            <a:xfrm>
              <a:off x="928662" y="928676"/>
              <a:ext cx="771530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张海山锐谐体2.0-授权联系：Samtype@QQ.com" pitchFamily="2" charset="-122"/>
                  <a:ea typeface="张海山锐谐体2.0-授权联系：Samtype@QQ.com" pitchFamily="2" charset="-122"/>
                  <a:cs typeface="+mn-cs"/>
                </a:rPr>
                <a:t>■ 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综合课程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-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结合许多不同的课程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MS PGothic" pitchFamily="34" charset="-128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428728" y="1285866"/>
              <a:ext cx="771530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  <a:sym typeface="MS PGothic" pitchFamily="34" charset="-128"/>
                </a:rPr>
                <a:t>程序设计语言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MS PGothic" pitchFamily="34" charset="-128"/>
              </a:endParaRPr>
            </a:p>
          </p:txBody>
        </p:sp>
        <p:pic>
          <p:nvPicPr>
            <p:cNvPr id="23" name="图片 2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662" y="1422621"/>
              <a:ext cx="151066" cy="148997"/>
            </a:xfrm>
            <a:prstGeom prst="rect">
              <a:avLst/>
            </a:prstGeom>
          </p:spPr>
        </p:pic>
        <p:sp>
          <p:nvSpPr>
            <p:cNvPr id="24" name="TextBox 23"/>
            <p:cNvSpPr txBox="1"/>
            <p:nvPr/>
          </p:nvSpPr>
          <p:spPr>
            <a:xfrm>
              <a:off x="1428728" y="1643056"/>
              <a:ext cx="771530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  <a:sym typeface="MS PGothic" pitchFamily="34" charset="-128"/>
                </a:rPr>
                <a:t>数据结构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MS PGothic" pitchFamily="34" charset="-128"/>
              </a:endParaRPr>
            </a:p>
          </p:txBody>
        </p:sp>
        <p:pic>
          <p:nvPicPr>
            <p:cNvPr id="25" name="图片 2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662" y="1779811"/>
              <a:ext cx="151066" cy="148997"/>
            </a:xfrm>
            <a:prstGeom prst="rect">
              <a:avLst/>
            </a:prstGeom>
          </p:spPr>
        </p:pic>
        <p:sp>
          <p:nvSpPr>
            <p:cNvPr id="26" name="TextBox 25"/>
            <p:cNvSpPr txBox="1"/>
            <p:nvPr/>
          </p:nvSpPr>
          <p:spPr>
            <a:xfrm>
              <a:off x="1428728" y="2000246"/>
              <a:ext cx="771530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  <a:sym typeface="MS PGothic" pitchFamily="34" charset="-128"/>
                </a:rPr>
                <a:t>算法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MS PGothic" pitchFamily="34" charset="-128"/>
              </a:endParaRPr>
            </a:p>
          </p:txBody>
        </p:sp>
        <p:pic>
          <p:nvPicPr>
            <p:cNvPr id="27" name="图片 2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662" y="2137001"/>
              <a:ext cx="151066" cy="148997"/>
            </a:xfrm>
            <a:prstGeom prst="rect">
              <a:avLst/>
            </a:prstGeom>
          </p:spPr>
        </p:pic>
        <p:sp>
          <p:nvSpPr>
            <p:cNvPr id="28" name="TextBox 27"/>
            <p:cNvSpPr txBox="1"/>
            <p:nvPr/>
          </p:nvSpPr>
          <p:spPr>
            <a:xfrm>
              <a:off x="1428728" y="2357436"/>
              <a:ext cx="771530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  <a:sym typeface="MS PGothic" pitchFamily="34" charset="-128"/>
                </a:rPr>
                <a:t>计算机体系结构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MS PGothic" pitchFamily="34" charset="-128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662" y="2494191"/>
              <a:ext cx="151066" cy="148997"/>
            </a:xfrm>
            <a:prstGeom prst="rect">
              <a:avLst/>
            </a:prstGeom>
          </p:spPr>
        </p:pic>
        <p:sp>
          <p:nvSpPr>
            <p:cNvPr id="30" name="TextBox 29"/>
            <p:cNvSpPr txBox="1"/>
            <p:nvPr/>
          </p:nvSpPr>
          <p:spPr>
            <a:xfrm>
              <a:off x="928662" y="2743144"/>
              <a:ext cx="771530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张海山锐谐体2.0-授权联系：Samtype@QQ.com" pitchFamily="2" charset="-122"/>
                  <a:ea typeface="张海山锐谐体2.0-授权联系：Samtype@QQ.com" pitchFamily="2" charset="-122"/>
                  <a:cs typeface="+mn-cs"/>
                </a:rPr>
                <a:t>■ 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材料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MS PGothic" pitchFamily="34" charset="-128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428728" y="3100334"/>
              <a:ext cx="771530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  <a:sym typeface="MS PGothic" pitchFamily="34" charset="-128"/>
                </a:rPr>
                <a:t>操作系统概念和原理、源代码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MS PGothic" pitchFamily="34" charset="-128"/>
              </a:endParaRPr>
            </a:p>
          </p:txBody>
        </p:sp>
        <p:pic>
          <p:nvPicPr>
            <p:cNvPr id="32" name="图片 3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662" y="3237089"/>
              <a:ext cx="151066" cy="148997"/>
            </a:xfrm>
            <a:prstGeom prst="rect">
              <a:avLst/>
            </a:prstGeom>
          </p:spPr>
        </p:pic>
        <p:sp>
          <p:nvSpPr>
            <p:cNvPr id="33" name="TextBox 32"/>
            <p:cNvSpPr txBox="1"/>
            <p:nvPr/>
          </p:nvSpPr>
          <p:spPr>
            <a:xfrm>
              <a:off x="928662" y="3429006"/>
              <a:ext cx="771530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张海山锐谐体2.0-授权联系：Samtype@QQ.com" pitchFamily="2" charset="-122"/>
                  <a:ea typeface="张海山锐谐体2.0-授权联系：Samtype@QQ.com" pitchFamily="2" charset="-122"/>
                  <a:cs typeface="+mn-cs"/>
                </a:rPr>
                <a:t>■ 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技能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MS PGothic" pitchFamily="34" charset="-128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428728" y="3786196"/>
              <a:ext cx="771530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  <a:sym typeface="MS PGothic" pitchFamily="34" charset="-128"/>
                </a:rPr>
                <a:t>操作系统的设计和实现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MS PGothic" pitchFamily="34" charset="-128"/>
              </a:endParaRPr>
            </a:p>
          </p:txBody>
        </p:sp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662" y="3922951"/>
              <a:ext cx="151066" cy="14899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015087237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286000" y="1071563"/>
            <a:ext cx="600075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哪里在做操作系统研究？</a:t>
            </a: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928688" y="1785938"/>
            <a:ext cx="8215312" cy="3549650"/>
            <a:chOff x="928662" y="928676"/>
            <a:chExt cx="8215370" cy="3549876"/>
          </a:xfrm>
        </p:grpSpPr>
        <p:sp>
          <p:nvSpPr>
            <p:cNvPr id="82948" name="TextBox 8"/>
            <p:cNvSpPr txBox="1">
              <a:spLocks noChangeArrowheads="1"/>
            </p:cNvSpPr>
            <p:nvPr/>
          </p:nvSpPr>
          <p:spPr bwMode="auto">
            <a:xfrm>
              <a:off x="928662" y="1342902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算机产业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sp>
          <p:nvSpPr>
            <p:cNvPr id="82949" name="TextBox 9"/>
            <p:cNvSpPr txBox="1">
              <a:spLocks noChangeArrowheads="1"/>
            </p:cNvSpPr>
            <p:nvPr/>
          </p:nvSpPr>
          <p:spPr bwMode="auto">
            <a:xfrm>
              <a:off x="1428728" y="1771530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旧时：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  Xerox (PARC), IBM, DEC (SRC), Bell Labs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2950" name="图片 10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1908285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51" name="TextBox 12"/>
            <p:cNvSpPr txBox="1">
              <a:spLocks noChangeArrowheads="1"/>
            </p:cNvSpPr>
            <p:nvPr/>
          </p:nvSpPr>
          <p:spPr bwMode="auto">
            <a:xfrm>
              <a:off x="1428728" y="2171640"/>
              <a:ext cx="7715304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现代：  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Microsoft, Google, Yahoo, IBM, HP, Sun, Intel,               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	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VMware, Amazon,  …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2952" name="图片 13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2308395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53" name="TextBox 14"/>
            <p:cNvSpPr txBox="1">
              <a:spLocks noChangeArrowheads="1"/>
            </p:cNvSpPr>
            <p:nvPr/>
          </p:nvSpPr>
          <p:spPr bwMode="auto">
            <a:xfrm>
              <a:off x="1428728" y="2814582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国内：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阿里巴巴、百度、华为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…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2954" name="图片 15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295133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55" name="TextBox 18"/>
            <p:cNvSpPr txBox="1">
              <a:spLocks noChangeArrowheads="1"/>
            </p:cNvSpPr>
            <p:nvPr/>
          </p:nvSpPr>
          <p:spPr bwMode="auto">
            <a:xfrm>
              <a:off x="928662" y="928676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顶尖大学的计算机科学部门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sp>
          <p:nvSpPr>
            <p:cNvPr id="82956" name="TextBox 19"/>
            <p:cNvSpPr txBox="1">
              <a:spLocks noChangeArrowheads="1"/>
            </p:cNvSpPr>
            <p:nvPr/>
          </p:nvSpPr>
          <p:spPr bwMode="auto">
            <a:xfrm>
              <a:off x="928662" y="3249704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协会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sp>
          <p:nvSpPr>
            <p:cNvPr id="82957" name="TextBox 20"/>
            <p:cNvSpPr txBox="1">
              <a:spLocks noChangeArrowheads="1"/>
            </p:cNvSpPr>
            <p:nvPr/>
          </p:nvSpPr>
          <p:spPr bwMode="auto">
            <a:xfrm>
              <a:off x="1428728" y="3678332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ACM SIGOPS</a:t>
              </a:r>
            </a:p>
          </p:txBody>
        </p:sp>
        <p:pic>
          <p:nvPicPr>
            <p:cNvPr id="82958" name="图片 21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381508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59" name="TextBox 22"/>
            <p:cNvSpPr txBox="1">
              <a:spLocks noChangeArrowheads="1"/>
            </p:cNvSpPr>
            <p:nvPr/>
          </p:nvSpPr>
          <p:spPr bwMode="auto">
            <a:xfrm>
              <a:off x="1428728" y="4078442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USENIX</a:t>
              </a:r>
            </a:p>
          </p:txBody>
        </p:sp>
        <p:pic>
          <p:nvPicPr>
            <p:cNvPr id="82960" name="图片 23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421519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Box 113"/>
          <p:cNvSpPr txBox="1">
            <a:spLocks noChangeArrowheads="1"/>
          </p:cNvSpPr>
          <p:nvPr/>
        </p:nvSpPr>
        <p:spPr bwMode="auto">
          <a:xfrm>
            <a:off x="2286000" y="1071563"/>
            <a:ext cx="600075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研究的顶级会议</a:t>
            </a: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928688" y="1785938"/>
            <a:ext cx="8215312" cy="3071812"/>
            <a:chOff x="928662" y="928676"/>
            <a:chExt cx="8215370" cy="3071834"/>
          </a:xfrm>
        </p:grpSpPr>
        <p:sp>
          <p:nvSpPr>
            <p:cNvPr id="84996" name="TextBox 115"/>
            <p:cNvSpPr txBox="1">
              <a:spLocks noChangeArrowheads="1"/>
            </p:cNvSpPr>
            <p:nvPr/>
          </p:nvSpPr>
          <p:spPr bwMode="auto">
            <a:xfrm>
              <a:off x="1428728" y="1285866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ACM SIGOPS</a:t>
              </a:r>
            </a:p>
          </p:txBody>
        </p:sp>
        <p:pic>
          <p:nvPicPr>
            <p:cNvPr id="84997" name="图片 116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1422621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4998" name="TextBox 117"/>
            <p:cNvSpPr txBox="1">
              <a:spLocks noChangeArrowheads="1"/>
            </p:cNvSpPr>
            <p:nvPr/>
          </p:nvSpPr>
          <p:spPr bwMode="auto">
            <a:xfrm>
              <a:off x="1428728" y="1685976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每两年（奇数：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1967-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）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4999" name="图片 118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1822731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0" name="TextBox 119"/>
            <p:cNvSpPr txBox="1">
              <a:spLocks noChangeArrowheads="1"/>
            </p:cNvSpPr>
            <p:nvPr/>
          </p:nvSpPr>
          <p:spPr bwMode="auto">
            <a:xfrm>
              <a:off x="1428728" y="2071684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~20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论文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5001" name="图片 120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2208439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2" name="TextBox 121"/>
            <p:cNvSpPr txBox="1">
              <a:spLocks noChangeArrowheads="1"/>
            </p:cNvSpPr>
            <p:nvPr/>
          </p:nvSpPr>
          <p:spPr bwMode="auto">
            <a:xfrm>
              <a:off x="928662" y="928676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M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系统原理研讨会（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OSP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sp>
          <p:nvSpPr>
            <p:cNvPr id="85003" name="TextBox 124"/>
            <p:cNvSpPr txBox="1">
              <a:spLocks noChangeArrowheads="1"/>
            </p:cNvSpPr>
            <p:nvPr/>
          </p:nvSpPr>
          <p:spPr bwMode="auto">
            <a:xfrm>
              <a:off x="1428728" y="2814582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USENIX</a:t>
              </a:r>
            </a:p>
          </p:txBody>
        </p:sp>
        <p:pic>
          <p:nvPicPr>
            <p:cNvPr id="85004" name="图片 125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295133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5" name="TextBox 126"/>
            <p:cNvSpPr txBox="1">
              <a:spLocks noChangeArrowheads="1"/>
            </p:cNvSpPr>
            <p:nvPr/>
          </p:nvSpPr>
          <p:spPr bwMode="auto">
            <a:xfrm>
              <a:off x="1428728" y="3214692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每两年（偶数：</a:t>
              </a:r>
              <a:r>
                <a:rPr kumimoji="0"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1994-</a:t>
              </a:r>
              <a:r>
                <a:rPr kumimoji="0"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，从</a:t>
              </a:r>
              <a:r>
                <a:rPr kumimoji="0"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2021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年开始改成一年一次）</a:t>
              </a:r>
              <a:endParaRPr kumimoji="0"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5006" name="图片 127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335144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7" name="TextBox 128"/>
            <p:cNvSpPr txBox="1">
              <a:spLocks noChangeArrowheads="1"/>
            </p:cNvSpPr>
            <p:nvPr/>
          </p:nvSpPr>
          <p:spPr bwMode="auto">
            <a:xfrm>
              <a:off x="1428728" y="3600400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~20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论文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5008" name="图片 129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3737155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9" name="TextBox 130"/>
            <p:cNvSpPr txBox="1">
              <a:spLocks noChangeArrowheads="1"/>
            </p:cNvSpPr>
            <p:nvPr/>
          </p:nvSpPr>
          <p:spPr bwMode="auto">
            <a:xfrm>
              <a:off x="928662" y="2457392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NIX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系统设计和实现研讨会（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SDI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几个值得思考的小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每一部手机的硬件是一样的吗？</a:t>
            </a:r>
            <a:endParaRPr lang="en-US" altLang="zh-CN" dirty="0"/>
          </a:p>
          <a:p>
            <a:pPr lvl="1"/>
            <a:r>
              <a:rPr lang="en-US" altLang="zh-CN" dirty="0"/>
              <a:t>CPU</a:t>
            </a:r>
            <a:r>
              <a:rPr lang="zh-CN" altLang="en-US" dirty="0"/>
              <a:t>、内存、地址排布、屏幕大小。。。。</a:t>
            </a:r>
            <a:endParaRPr lang="en-US" altLang="zh-CN" dirty="0"/>
          </a:p>
          <a:p>
            <a:r>
              <a:rPr lang="zh-CN" altLang="en-US" dirty="0"/>
              <a:t>每一个手机上安装的程序是一样的吗？</a:t>
            </a:r>
            <a:endParaRPr lang="en-US" altLang="zh-CN" dirty="0"/>
          </a:p>
          <a:p>
            <a:pPr lvl="1"/>
            <a:r>
              <a:rPr lang="zh-CN" altLang="en-US" dirty="0"/>
              <a:t>抖音、微信、</a:t>
            </a:r>
            <a:r>
              <a:rPr lang="en-US" altLang="zh-CN" dirty="0"/>
              <a:t>B</a:t>
            </a:r>
            <a:r>
              <a:rPr lang="zh-CN" altLang="en-US" dirty="0"/>
              <a:t>站是否为每一款手机开发了一个</a:t>
            </a:r>
            <a:r>
              <a:rPr lang="en-US" altLang="zh-CN" dirty="0"/>
              <a:t>app?</a:t>
            </a:r>
          </a:p>
          <a:p>
            <a:pPr lvl="1"/>
            <a:r>
              <a:rPr lang="zh-CN" altLang="en-US" dirty="0"/>
              <a:t>当你自己设计了一个新的手机，是不是需要联系每个厂商来给你写程序？</a:t>
            </a:r>
            <a:endParaRPr lang="en-US" altLang="zh-CN" dirty="0"/>
          </a:p>
          <a:p>
            <a:r>
              <a:rPr lang="zh-CN" altLang="en-US" dirty="0"/>
              <a:t>为什么程序可以不用考虑硬件的差异</a:t>
            </a:r>
            <a:r>
              <a:rPr lang="en-US" altLang="zh-CN" dirty="0"/>
              <a:t>?</a:t>
            </a:r>
          </a:p>
          <a:p>
            <a:r>
              <a:rPr lang="zh-CN" altLang="en-US" dirty="0"/>
              <a:t>这是如何实现的？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EEBC9B-EC1C-4D81-BC9A-FD8204B7A08B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80673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re is a say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 hear, I forget</a:t>
            </a:r>
          </a:p>
          <a:p>
            <a:r>
              <a:rPr lang="en-US" altLang="zh-CN" dirty="0"/>
              <a:t>I see, I remember</a:t>
            </a:r>
          </a:p>
          <a:p>
            <a:r>
              <a:rPr lang="en-US" altLang="zh-CN" dirty="0"/>
              <a:t>I do, I understand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EEBC9B-EC1C-4D81-BC9A-FD8204B7A08B}" type="slidenum">
              <a:rPr lang="en-US" altLang="ko-KR" smtClean="0"/>
              <a:pPr>
                <a:defRPr/>
              </a:pPr>
              <a:t>60</a:t>
            </a:fld>
            <a:endParaRPr lang="en-US" altLang="ko-KR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7C8BBFC-9D69-4170-9B4C-58A9DB221FC4}"/>
              </a:ext>
            </a:extLst>
          </p:cNvPr>
          <p:cNvSpPr txBox="1"/>
          <p:nvPr/>
        </p:nvSpPr>
        <p:spPr>
          <a:xfrm>
            <a:off x="1403648" y="4221088"/>
            <a:ext cx="66247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不闻不若闻之，闻之不若见之，见之不若知之，知之不若行之。学至于行之而止矣。</a:t>
            </a:r>
          </a:p>
          <a:p>
            <a:r>
              <a:rPr lang="en-US" altLang="zh-CN" sz="2400" dirty="0"/>
              <a:t>-----</a:t>
            </a:r>
            <a:r>
              <a:rPr lang="zh-CN" altLang="en-US" sz="2400" dirty="0"/>
              <a:t>摘自</a:t>
            </a:r>
            <a:r>
              <a:rPr lang="en-US" altLang="zh-CN" sz="2400" dirty="0"/>
              <a:t>《</a:t>
            </a:r>
            <a:r>
              <a:rPr lang="zh-CN" altLang="en-US" sz="2400" dirty="0"/>
              <a:t>荀子</a:t>
            </a:r>
            <a:r>
              <a:rPr lang="en-US" altLang="zh-CN" sz="2400" dirty="0"/>
              <a:t>·</a:t>
            </a:r>
            <a:r>
              <a:rPr lang="zh-CN" altLang="en-US" sz="2400" dirty="0"/>
              <a:t>儒效</a:t>
            </a:r>
            <a:r>
              <a:rPr lang="en-US" altLang="zh-CN" sz="2400" dirty="0"/>
              <a:t>》</a:t>
            </a:r>
          </a:p>
        </p:txBody>
      </p:sp>
    </p:spTree>
    <p:extLst>
      <p:ext uri="{BB962C8B-B14F-4D97-AF65-F5344CB8AC3E}">
        <p14:creationId xmlns:p14="http://schemas.microsoft.com/office/powerpoint/2010/main" val="3952155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714625" y="1071563"/>
            <a:ext cx="3929063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学习操作系统？</a:t>
            </a: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899592" y="1988840"/>
            <a:ext cx="7715250" cy="1738312"/>
            <a:chOff x="928662" y="2071423"/>
            <a:chExt cx="7715304" cy="1737927"/>
          </a:xfrm>
        </p:grpSpPr>
        <p:sp>
          <p:nvSpPr>
            <p:cNvPr id="8" name="TextBox 7"/>
            <p:cNvSpPr txBox="1"/>
            <p:nvPr/>
          </p:nvSpPr>
          <p:spPr>
            <a:xfrm>
              <a:off x="928662" y="2071423"/>
              <a:ext cx="7715304" cy="122210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lvl="1">
                <a:lnSpc>
                  <a:spcPct val="95000"/>
                </a:lnSpc>
                <a:defRPr/>
              </a:pPr>
              <a:r>
                <a:rPr lang="zh-CN" altLang="en-US" sz="16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 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Lucida Sans" pitchFamily="34" charset="0"/>
                </a:rPr>
                <a:t>“天才是1%的灵感加上</a:t>
              </a:r>
              <a:r>
                <a:rPr lang="zh-CN" altLang="en-US" sz="3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Lucida Sans" pitchFamily="34" charset="0"/>
                </a:rPr>
                <a:t>99%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Lucida Sans" pitchFamily="34" charset="0"/>
                </a:rPr>
                <a:t>的汗水" </a:t>
              </a:r>
            </a:p>
            <a:p>
              <a:pPr>
                <a:lnSpc>
                  <a:spcPct val="95000"/>
                </a:lnSpc>
                <a:defRPr/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Lucida Sans" pitchFamily="34" charset="0"/>
                </a:rPr>
                <a:t>-- Thomas Edison </a:t>
              </a:r>
            </a:p>
            <a:p>
              <a:pPr marL="342900" indent="-342900">
                <a:spcBef>
                  <a:spcPct val="20000"/>
                </a:spcBef>
                <a:buClr>
                  <a:srgbClr val="FFFF66"/>
                </a:buClr>
                <a:defRPr/>
              </a:pP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endParaRPr>
            </a:p>
          </p:txBody>
        </p:sp>
        <p:sp>
          <p:nvSpPr>
            <p:cNvPr id="87046" name="TextBox 14"/>
            <p:cNvSpPr txBox="1">
              <a:spLocks noChangeArrowheads="1"/>
            </p:cNvSpPr>
            <p:nvPr/>
          </p:nvSpPr>
          <p:spPr bwMode="auto">
            <a:xfrm>
              <a:off x="928662" y="3286130"/>
              <a:ext cx="7715304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600" b="1" dirty="0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“困难，最好的和</a:t>
              </a:r>
              <a:r>
                <a:rPr kumimoji="0" lang="zh-CN" altLang="en-US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最有趣</a:t>
              </a:r>
              <a:r>
                <a:rPr kumimoji="0"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三年级课程！”</a:t>
              </a:r>
              <a:endParaRPr kumimoji="0"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383801"/>
            <a:ext cx="8136903" cy="6090398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9188" y="2020888"/>
            <a:ext cx="2127250" cy="290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800" y="2092325"/>
            <a:ext cx="1997075" cy="281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2306638"/>
            <a:ext cx="2205038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2714625" y="1071563"/>
            <a:ext cx="3929063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学习操作系统？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67F66A0-1EAD-42B5-BCCF-DED688D33F13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2300" y="1052736"/>
            <a:ext cx="3921900" cy="52292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9011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9011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D2C38D-DA86-43C3-B988-4D2FFC7C5318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kumimoji="0" lang="en-US" altLang="ko-KR" sz="120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90117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2060575"/>
            <a:ext cx="7777162" cy="892175"/>
          </a:xfrm>
        </p:spPr>
        <p:txBody>
          <a:bodyPr/>
          <a:lstStyle/>
          <a:p>
            <a:pPr eaLnBrk="1" hangingPunct="1"/>
            <a: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  <a:t>Thanks for your time!</a:t>
            </a:r>
            <a:b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</a:br>
            <a: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  <a:t>Questions &amp; Answers</a:t>
            </a:r>
            <a:endParaRPr lang="en-US" altLang="ko-KR" sz="5400" i="1">
              <a:solidFill>
                <a:srgbClr val="993300"/>
              </a:solidFill>
              <a:ea typeface="Gulim" pitchFamily="34" charset="-127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/>
          <p:cNvSpPr txBox="1">
            <a:spLocks noGrp="1"/>
          </p:cNvSpPr>
          <p:nvPr/>
        </p:nvSpPr>
        <p:spPr bwMode="auto">
          <a:xfrm>
            <a:off x="8737600" y="6502400"/>
            <a:ext cx="406400" cy="35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319BA63-3DBC-43FD-9B22-B073469ECC9B}" type="slidenum">
              <a:rPr kumimoji="0" lang="zh-CN" altLang="en-US" sz="1400">
                <a:solidFill>
                  <a:schemeClr val="tx1"/>
                </a:solidFill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kumimoji="0" lang="en-US" altLang="zh-CN" sz="1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60</a:t>
            </a:r>
            <a:r>
              <a:rPr lang="zh-CN" altLang="en-US" dirty="0">
                <a:ea typeface="宋体" panose="02010600030101010101" pitchFamily="2" charset="-122"/>
              </a:rPr>
              <a:t>年前“操作系统”的样子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4221088"/>
            <a:ext cx="8236634" cy="1905076"/>
          </a:xfrm>
        </p:spPr>
        <p:txBody>
          <a:bodyPr/>
          <a:lstStyle/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dirty="0">
                <a:ea typeface="宋体" panose="02010600030101010101" pitchFamily="2" charset="-122"/>
              </a:rPr>
              <a:t>Early batch system</a:t>
            </a:r>
            <a:endParaRPr kumimoji="0" lang="en-US" altLang="zh-CN" sz="2400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70000"/>
              </a:lnSpc>
            </a:pPr>
            <a:r>
              <a:rPr kumimoji="0" lang="en-US" altLang="zh-CN" dirty="0">
                <a:ea typeface="宋体" panose="02010600030101010101" pitchFamily="2" charset="-122"/>
              </a:rPr>
              <a:t>bring cards to 1401</a:t>
            </a:r>
          </a:p>
          <a:p>
            <a:pPr lvl="1" eaLnBrk="1" hangingPunct="1">
              <a:lnSpc>
                <a:spcPct val="70000"/>
              </a:lnSpc>
            </a:pPr>
            <a:r>
              <a:rPr kumimoji="0" lang="en-US" altLang="zh-CN" dirty="0">
                <a:ea typeface="宋体" panose="02010600030101010101" pitchFamily="2" charset="-122"/>
              </a:rPr>
              <a:t>read cards to tape</a:t>
            </a:r>
          </a:p>
          <a:p>
            <a:pPr lvl="1" eaLnBrk="1" hangingPunct="1">
              <a:lnSpc>
                <a:spcPct val="70000"/>
              </a:lnSpc>
            </a:pPr>
            <a:r>
              <a:rPr kumimoji="0" lang="en-US" altLang="zh-CN" dirty="0">
                <a:ea typeface="宋体" panose="02010600030101010101" pitchFamily="2" charset="-122"/>
              </a:rPr>
              <a:t>put tape on 7094 which does computing</a:t>
            </a:r>
          </a:p>
          <a:p>
            <a:pPr lvl="1" eaLnBrk="1" hangingPunct="1">
              <a:lnSpc>
                <a:spcPct val="70000"/>
              </a:lnSpc>
            </a:pPr>
            <a:r>
              <a:rPr kumimoji="0" lang="en-US" altLang="zh-CN" dirty="0">
                <a:ea typeface="宋体" panose="02010600030101010101" pitchFamily="2" charset="-122"/>
              </a:rPr>
              <a:t>put tape on 1401 which prints output</a:t>
            </a:r>
            <a:endParaRPr kumimoji="0" lang="en-US" altLang="zh-CN" sz="2000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endParaRPr kumimoji="0" lang="en-US" altLang="zh-CN" sz="2000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endParaRPr kumimoji="0" lang="zh-CN" altLang="en-US" sz="2000" dirty="0">
              <a:ea typeface="宋体" panose="02010600030101010101" pitchFamily="2" charset="-122"/>
            </a:endParaRPr>
          </a:p>
        </p:txBody>
      </p:sp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8125" y="980728"/>
            <a:ext cx="8905875" cy="285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AB388EE6-B3BE-488E-A1DD-833247E3385A}"/>
              </a:ext>
            </a:extLst>
          </p:cNvPr>
          <p:cNvSpPr txBox="1"/>
          <p:nvPr/>
        </p:nvSpPr>
        <p:spPr>
          <a:xfrm>
            <a:off x="827584" y="6237312"/>
            <a:ext cx="70567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Operating System</a:t>
            </a:r>
            <a:r>
              <a:rPr lang="zh-CN" altLang="en-US" dirty="0"/>
              <a:t>的词根，来自对当时的设备管理者</a:t>
            </a:r>
            <a:r>
              <a:rPr lang="en-US" altLang="zh-CN" dirty="0"/>
              <a:t>Operator</a:t>
            </a:r>
            <a:r>
              <a:rPr lang="zh-CN" altLang="en-US" dirty="0"/>
              <a:t>的称呼</a:t>
            </a:r>
          </a:p>
        </p:txBody>
      </p:sp>
    </p:spTree>
    <p:extLst>
      <p:ext uri="{BB962C8B-B14F-4D97-AF65-F5344CB8AC3E}">
        <p14:creationId xmlns:p14="http://schemas.microsoft.com/office/powerpoint/2010/main" val="3960967480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uiExpand="1" build="p"/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2129D5-91F4-4883-8C14-77C2837516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0</a:t>
            </a:r>
            <a:r>
              <a:rPr lang="zh-CN" altLang="en-US" dirty="0"/>
              <a:t>年前“操作系统”的样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68BFF0D-FAF7-4DE5-B11B-5833A6A538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Text Box 17">
            <a:extLst>
              <a:ext uri="{FF2B5EF4-FFF2-40B4-BE49-F238E27FC236}">
                <a16:creationId xmlns:a16="http://schemas.microsoft.com/office/drawing/2014/main" id="{8B6AEEB4-03A5-4F71-8CD1-ADF226DE22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444875"/>
            <a:ext cx="86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</a:t>
            </a:r>
          </a:p>
        </p:txBody>
      </p:sp>
      <p:sp>
        <p:nvSpPr>
          <p:cNvPr id="5" name="矩形 5">
            <a:extLst>
              <a:ext uri="{FF2B5EF4-FFF2-40B4-BE49-F238E27FC236}">
                <a16:creationId xmlns:a16="http://schemas.microsoft.com/office/drawing/2014/main" id="{87A9EBA3-E167-4059-B603-F2FAC212DE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1113" y="4592638"/>
            <a:ext cx="5445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</a:t>
            </a: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5DBE6C93-4BCB-47E7-9A8F-83F14E72005C}"/>
              </a:ext>
            </a:extLst>
          </p:cNvPr>
          <p:cNvCxnSpPr/>
          <p:nvPr/>
        </p:nvCxnSpPr>
        <p:spPr>
          <a:xfrm>
            <a:off x="1793875" y="3627438"/>
            <a:ext cx="4470400" cy="0"/>
          </a:xfrm>
          <a:prstGeom prst="straightConnector1">
            <a:avLst/>
          </a:prstGeom>
          <a:ln w="1016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D968AE86-487D-4F8C-B12B-507F39D3E67C}"/>
              </a:ext>
            </a:extLst>
          </p:cNvPr>
          <p:cNvCxnSpPr/>
          <p:nvPr/>
        </p:nvCxnSpPr>
        <p:spPr>
          <a:xfrm flipV="1">
            <a:off x="2489200" y="3030538"/>
            <a:ext cx="0" cy="544512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E9925999-7973-4E1E-8547-EC70A41FC3D1}"/>
              </a:ext>
            </a:extLst>
          </p:cNvPr>
          <p:cNvCxnSpPr/>
          <p:nvPr/>
        </p:nvCxnSpPr>
        <p:spPr>
          <a:xfrm flipV="1">
            <a:off x="2895600" y="3694113"/>
            <a:ext cx="0" cy="871537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03931344-C35B-457C-81F9-41187A187715}"/>
              </a:ext>
            </a:extLst>
          </p:cNvPr>
          <p:cNvCxnSpPr/>
          <p:nvPr/>
        </p:nvCxnSpPr>
        <p:spPr>
          <a:xfrm flipV="1">
            <a:off x="4151313" y="3038475"/>
            <a:ext cx="0" cy="542925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11">
            <a:extLst>
              <a:ext uri="{FF2B5EF4-FFF2-40B4-BE49-F238E27FC236}">
                <a16:creationId xmlns:a16="http://schemas.microsoft.com/office/drawing/2014/main" id="{3B571BCD-829A-447C-A7B2-735DC741ABB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1800" y="1887538"/>
            <a:ext cx="1563688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2">
            <a:extLst>
              <a:ext uri="{FF2B5EF4-FFF2-40B4-BE49-F238E27FC236}">
                <a16:creationId xmlns:a16="http://schemas.microsoft.com/office/drawing/2014/main" id="{23992959-8E0F-49C2-8A6B-A61D40F4E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1976438"/>
            <a:ext cx="528637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ALU</a:t>
            </a:r>
            <a:endParaRPr lang="zh-CN" altLang="en-US" sz="13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3">
            <a:extLst>
              <a:ext uri="{FF2B5EF4-FFF2-40B4-BE49-F238E27FC236}">
                <a16:creationId xmlns:a16="http://schemas.microsoft.com/office/drawing/2014/main" id="{8209B590-4BAC-4924-9DFF-839F20389B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6263" y="2368550"/>
            <a:ext cx="685800" cy="29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</a:p>
        </p:txBody>
      </p:sp>
      <p:sp>
        <p:nvSpPr>
          <p:cNvPr id="13" name="矩形 14">
            <a:extLst>
              <a:ext uri="{FF2B5EF4-FFF2-40B4-BE49-F238E27FC236}">
                <a16:creationId xmlns:a16="http://schemas.microsoft.com/office/drawing/2014/main" id="{ED0A66A3-BEAB-4425-B4D3-DC5D4185D4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7088" y="2720975"/>
            <a:ext cx="850900" cy="29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高速缓存</a:t>
            </a:r>
          </a:p>
        </p:txBody>
      </p:sp>
      <p:sp>
        <p:nvSpPr>
          <p:cNvPr id="14" name="矩形 16">
            <a:extLst>
              <a:ext uri="{FF2B5EF4-FFF2-40B4-BE49-F238E27FC236}">
                <a16:creationId xmlns:a16="http://schemas.microsoft.com/office/drawing/2014/main" id="{E95F4F99-0DE4-4669-A8CC-3965FE517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013" y="2103438"/>
            <a:ext cx="608012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</a:p>
        </p:txBody>
      </p:sp>
      <p:grpSp>
        <p:nvGrpSpPr>
          <p:cNvPr id="15" name="组合 18">
            <a:extLst>
              <a:ext uri="{FF2B5EF4-FFF2-40B4-BE49-F238E27FC236}">
                <a16:creationId xmlns:a16="http://schemas.microsoft.com/office/drawing/2014/main" id="{87DB57F6-37BD-45EF-90EF-057D8C7072FB}"/>
              </a:ext>
            </a:extLst>
          </p:cNvPr>
          <p:cNvGrpSpPr>
            <a:grpSpLocks/>
          </p:cNvGrpSpPr>
          <p:nvPr/>
        </p:nvGrpSpPr>
        <p:grpSpPr bwMode="auto">
          <a:xfrm>
            <a:off x="3703638" y="2584450"/>
            <a:ext cx="893762" cy="485775"/>
            <a:chOff x="7497779" y="2557344"/>
            <a:chExt cx="892996" cy="485244"/>
          </a:xfrm>
        </p:grpSpPr>
        <p:pic>
          <p:nvPicPr>
            <p:cNvPr id="16" name="图片 19">
              <a:extLst>
                <a:ext uri="{FF2B5EF4-FFF2-40B4-BE49-F238E27FC236}">
                  <a16:creationId xmlns:a16="http://schemas.microsoft.com/office/drawing/2014/main" id="{14934972-8858-456C-B4E3-F7B0A541C1F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97779" y="2557344"/>
              <a:ext cx="892996" cy="485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矩形 20">
              <a:extLst>
                <a:ext uri="{FF2B5EF4-FFF2-40B4-BE49-F238E27FC236}">
                  <a16:creationId xmlns:a16="http://schemas.microsoft.com/office/drawing/2014/main" id="{043D47F7-E7FD-4A49-B180-F651D7DC80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64236" y="2623561"/>
              <a:ext cx="47801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I/O</a:t>
              </a:r>
              <a:endParaRPr lang="zh-CN" altLang="en-US"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" name="矩形 28">
            <a:extLst>
              <a:ext uri="{FF2B5EF4-FFF2-40B4-BE49-F238E27FC236}">
                <a16:creationId xmlns:a16="http://schemas.microsoft.com/office/drawing/2014/main" id="{A5BCB5B5-B650-4FB3-8FD1-0FCDCF8EEE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6288" y="1844675"/>
            <a:ext cx="563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CPU</a:t>
            </a:r>
            <a:endParaRPr lang="zh-CN" altLang="en-US" sz="1400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38">
            <a:extLst>
              <a:ext uri="{FF2B5EF4-FFF2-40B4-BE49-F238E27FC236}">
                <a16:creationId xmlns:a16="http://schemas.microsoft.com/office/drawing/2014/main" id="{4949F4EE-67C8-4A73-B1E3-064389A5BDE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7463" y="4702175"/>
            <a:ext cx="20383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B40685EC-A3CB-42AC-A38C-45C2DB220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4025" y="5087938"/>
            <a:ext cx="9525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起始地址（</a:t>
            </a:r>
            <a:r>
              <a:rPr lang="en-US" altLang="zh-CN" sz="1400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00</a:t>
            </a:r>
            <a:r>
              <a:rPr lang="zh-CN" altLang="en-US" sz="1400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26C0675B-27C6-4056-BE27-B2AFF333F2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075" y="4479925"/>
            <a:ext cx="10191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结束</a:t>
            </a:r>
            <a:r>
              <a:rPr lang="zh-CN" altLang="en-US" sz="16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地址</a:t>
            </a:r>
            <a:endParaRPr lang="zh-CN" altLang="en-US" sz="200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0359911"/>
      </p:ext>
    </p:extLst>
  </p:cSld>
  <p:clrMapOvr>
    <a:masterClrMapping/>
  </p:clrMapOvr>
  <p:transition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2129D5-91F4-4883-8C14-77C2837516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0</a:t>
            </a:r>
            <a:r>
              <a:rPr lang="zh-CN" altLang="en-US" dirty="0"/>
              <a:t>年前“操作系统”的样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68BFF0D-FAF7-4DE5-B11B-5833A6A538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5" name="Text Box 17">
            <a:extLst>
              <a:ext uri="{FF2B5EF4-FFF2-40B4-BE49-F238E27FC236}">
                <a16:creationId xmlns:a16="http://schemas.microsoft.com/office/drawing/2014/main" id="{2E1A3A06-5969-4E67-98A3-E4B692C810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443288"/>
            <a:ext cx="86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</a:t>
            </a:r>
          </a:p>
        </p:txBody>
      </p:sp>
      <p:sp>
        <p:nvSpPr>
          <p:cNvPr id="26" name="矩形 5">
            <a:extLst>
              <a:ext uri="{FF2B5EF4-FFF2-40B4-BE49-F238E27FC236}">
                <a16:creationId xmlns:a16="http://schemas.microsoft.com/office/drawing/2014/main" id="{D82FCCF4-FAE9-4AE3-8E04-0CDC4F8537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1113" y="4256088"/>
            <a:ext cx="5445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</a:t>
            </a:r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58669A68-312C-4AE6-8323-1B8122831291}"/>
              </a:ext>
            </a:extLst>
          </p:cNvPr>
          <p:cNvCxnSpPr/>
          <p:nvPr/>
        </p:nvCxnSpPr>
        <p:spPr>
          <a:xfrm>
            <a:off x="1793875" y="3624263"/>
            <a:ext cx="4470400" cy="0"/>
          </a:xfrm>
          <a:prstGeom prst="straightConnector1">
            <a:avLst/>
          </a:prstGeom>
          <a:ln w="1016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C1AB0D51-36D9-4C69-8FC8-6537429EA3AF}"/>
              </a:ext>
            </a:extLst>
          </p:cNvPr>
          <p:cNvCxnSpPr/>
          <p:nvPr/>
        </p:nvCxnSpPr>
        <p:spPr>
          <a:xfrm flipV="1">
            <a:off x="2489200" y="3028950"/>
            <a:ext cx="0" cy="542925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6A877761-C782-465E-8B26-B41708FAB38B}"/>
              </a:ext>
            </a:extLst>
          </p:cNvPr>
          <p:cNvCxnSpPr/>
          <p:nvPr/>
        </p:nvCxnSpPr>
        <p:spPr>
          <a:xfrm flipV="1">
            <a:off x="2895600" y="3692525"/>
            <a:ext cx="0" cy="542925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B9E63738-1292-47A8-A890-BE6F58DC9E18}"/>
              </a:ext>
            </a:extLst>
          </p:cNvPr>
          <p:cNvCxnSpPr/>
          <p:nvPr/>
        </p:nvCxnSpPr>
        <p:spPr>
          <a:xfrm flipV="1">
            <a:off x="4151313" y="3035300"/>
            <a:ext cx="0" cy="544513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图片 11">
            <a:extLst>
              <a:ext uri="{FF2B5EF4-FFF2-40B4-BE49-F238E27FC236}">
                <a16:creationId xmlns:a16="http://schemas.microsoft.com/office/drawing/2014/main" id="{CD038257-1AA9-48E9-95C2-D17EBF64CD1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1800" y="1885950"/>
            <a:ext cx="1563688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矩形 12">
            <a:extLst>
              <a:ext uri="{FF2B5EF4-FFF2-40B4-BE49-F238E27FC236}">
                <a16:creationId xmlns:a16="http://schemas.microsoft.com/office/drawing/2014/main" id="{8AF10228-59D5-4F7B-8500-0E7D4D6D3E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1974850"/>
            <a:ext cx="528637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ALU</a:t>
            </a:r>
            <a:endParaRPr lang="zh-CN" altLang="en-US" sz="13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矩形 13">
            <a:extLst>
              <a:ext uri="{FF2B5EF4-FFF2-40B4-BE49-F238E27FC236}">
                <a16:creationId xmlns:a16="http://schemas.microsoft.com/office/drawing/2014/main" id="{5840DE19-DB29-42E2-B86D-837F2D293A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6263" y="2366963"/>
            <a:ext cx="68580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</a:p>
        </p:txBody>
      </p:sp>
      <p:sp>
        <p:nvSpPr>
          <p:cNvPr id="34" name="矩形 14">
            <a:extLst>
              <a:ext uri="{FF2B5EF4-FFF2-40B4-BE49-F238E27FC236}">
                <a16:creationId xmlns:a16="http://schemas.microsoft.com/office/drawing/2014/main" id="{B3163C7E-76FA-4482-8969-475751C982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7088" y="2719388"/>
            <a:ext cx="85090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高速缓存</a:t>
            </a:r>
          </a:p>
        </p:txBody>
      </p:sp>
      <p:sp>
        <p:nvSpPr>
          <p:cNvPr id="35" name="矩形 16">
            <a:extLst>
              <a:ext uri="{FF2B5EF4-FFF2-40B4-BE49-F238E27FC236}">
                <a16:creationId xmlns:a16="http://schemas.microsoft.com/office/drawing/2014/main" id="{08C9CFD7-255F-45C8-A56D-545378E41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013" y="2101850"/>
            <a:ext cx="60801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</a:p>
        </p:txBody>
      </p:sp>
      <p:grpSp>
        <p:nvGrpSpPr>
          <p:cNvPr id="36" name="组合 18">
            <a:extLst>
              <a:ext uri="{FF2B5EF4-FFF2-40B4-BE49-F238E27FC236}">
                <a16:creationId xmlns:a16="http://schemas.microsoft.com/office/drawing/2014/main" id="{27B9BE2B-9628-4BF7-9BF2-6B8177B7E56A}"/>
              </a:ext>
            </a:extLst>
          </p:cNvPr>
          <p:cNvGrpSpPr>
            <a:grpSpLocks/>
          </p:cNvGrpSpPr>
          <p:nvPr/>
        </p:nvGrpSpPr>
        <p:grpSpPr bwMode="auto">
          <a:xfrm>
            <a:off x="3703638" y="2582863"/>
            <a:ext cx="893762" cy="484187"/>
            <a:chOff x="7497779" y="2557344"/>
            <a:chExt cx="892996" cy="485244"/>
          </a:xfrm>
        </p:grpSpPr>
        <p:pic>
          <p:nvPicPr>
            <p:cNvPr id="37" name="图片 19">
              <a:extLst>
                <a:ext uri="{FF2B5EF4-FFF2-40B4-BE49-F238E27FC236}">
                  <a16:creationId xmlns:a16="http://schemas.microsoft.com/office/drawing/2014/main" id="{7B17ADF9-38D4-4B3D-8573-5627B978874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97779" y="2557344"/>
              <a:ext cx="892996" cy="485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" name="矩形 20">
              <a:extLst>
                <a:ext uri="{FF2B5EF4-FFF2-40B4-BE49-F238E27FC236}">
                  <a16:creationId xmlns:a16="http://schemas.microsoft.com/office/drawing/2014/main" id="{5FAE2F6A-7F5A-4AFE-8DF1-97651E7DB3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64236" y="2623561"/>
              <a:ext cx="47801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I/O</a:t>
              </a:r>
              <a:endParaRPr lang="zh-CN" altLang="en-US"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9" name="矩形 28">
            <a:extLst>
              <a:ext uri="{FF2B5EF4-FFF2-40B4-BE49-F238E27FC236}">
                <a16:creationId xmlns:a16="http://schemas.microsoft.com/office/drawing/2014/main" id="{DBBC275E-4035-42B1-9BE4-26D8E4F283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6288" y="1843088"/>
            <a:ext cx="563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CPU</a:t>
            </a:r>
            <a:endParaRPr lang="zh-CN" altLang="en-US" sz="1400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0" name="图片 39">
            <a:extLst>
              <a:ext uri="{FF2B5EF4-FFF2-40B4-BE49-F238E27FC236}">
                <a16:creationId xmlns:a16="http://schemas.microsoft.com/office/drawing/2014/main" id="{77C9822A-8086-4FEE-83A3-49D3BC0C56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57463" y="4260850"/>
            <a:ext cx="2038350" cy="461963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</p:spPr>
      </p:pic>
      <p:pic>
        <p:nvPicPr>
          <p:cNvPr id="41" name="图片 38">
            <a:extLst>
              <a:ext uri="{FF2B5EF4-FFF2-40B4-BE49-F238E27FC236}">
                <a16:creationId xmlns:a16="http://schemas.microsoft.com/office/drawing/2014/main" id="{337C028B-A50D-4BE3-A2D1-BC2356E6CAC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7463" y="4700588"/>
            <a:ext cx="20383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图片 41">
            <a:extLst>
              <a:ext uri="{FF2B5EF4-FFF2-40B4-BE49-F238E27FC236}">
                <a16:creationId xmlns:a16="http://schemas.microsoft.com/office/drawing/2014/main" id="{563F0F26-09D0-4297-B2E7-087BDC22D89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57463" y="5137150"/>
            <a:ext cx="2038350" cy="46196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57BCC0B3-F632-43BF-AB6E-C29171F619A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57463" y="5575300"/>
            <a:ext cx="2038350" cy="461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</p:pic>
      <p:sp>
        <p:nvSpPr>
          <p:cNvPr id="52" name="矩形 51">
            <a:extLst>
              <a:ext uri="{FF2B5EF4-FFF2-40B4-BE49-F238E27FC236}">
                <a16:creationId xmlns:a16="http://schemas.microsoft.com/office/drawing/2014/main" id="{CCF6F352-366C-4B20-86BD-24118732BD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4025" y="5849938"/>
            <a:ext cx="9525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起始地址（</a:t>
            </a:r>
            <a:r>
              <a:rPr lang="en-US" altLang="zh-CN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00</a:t>
            </a:r>
            <a:r>
              <a:rPr lang="zh-CN" altLang="en-US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D0856A69-AE1A-437C-AB3C-557F05083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075" y="4127500"/>
            <a:ext cx="10191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结束</a:t>
            </a:r>
            <a:r>
              <a:rPr lang="zh-CN" altLang="en-US" sz="16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地址</a:t>
            </a:r>
            <a:endParaRPr lang="zh-CN" altLang="en-US" sz="200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6CC16146-45A5-4C8C-B83A-1329A249439B}"/>
              </a:ext>
            </a:extLst>
          </p:cNvPr>
          <p:cNvSpPr txBox="1"/>
          <p:nvPr/>
        </p:nvSpPr>
        <p:spPr>
          <a:xfrm>
            <a:off x="6185446" y="1366880"/>
            <a:ext cx="260930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dirty="0"/>
              <a:t>内存增大了数倍，可以同时加载多个以前版本的程序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主频提升了数倍，可以在多个程序间分时复用而不被查觉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366315ED-5E84-4B5B-82D5-8E0EDDAD8DCF}"/>
              </a:ext>
            </a:extLst>
          </p:cNvPr>
          <p:cNvSpPr txBox="1"/>
          <p:nvPr/>
        </p:nvSpPr>
        <p:spPr>
          <a:xfrm>
            <a:off x="5294313" y="5162550"/>
            <a:ext cx="36701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此时</a:t>
            </a:r>
            <a:r>
              <a:rPr lang="en-US" altLang="zh-CN" dirty="0"/>
              <a:t>Operator</a:t>
            </a:r>
            <a:r>
              <a:rPr lang="zh-CN" altLang="en-US" dirty="0"/>
              <a:t>需要解决程序共存、且相互不要干扰、破坏，尽可能提升资源利用效率的问题</a:t>
            </a:r>
          </a:p>
        </p:txBody>
      </p:sp>
    </p:spTree>
    <p:extLst>
      <p:ext uri="{BB962C8B-B14F-4D97-AF65-F5344CB8AC3E}">
        <p14:creationId xmlns:p14="http://schemas.microsoft.com/office/powerpoint/2010/main" val="2105319838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55" grpId="0"/>
    </p:bldLst>
  </p:timing>
</p:sld>
</file>

<file path=ppt/theme/theme1.xml><?xml version="1.0" encoding="utf-8"?>
<a:theme xmlns:a="http://schemas.openxmlformats.org/drawingml/2006/main" name="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psh3_Print">
      <a:majorFont>
        <a:latin typeface="Times New Roman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sh3_Print</Template>
  <TotalTime>0</TotalTime>
  <Words>3403</Words>
  <Application>Microsoft Office PowerPoint</Application>
  <PresentationFormat>全屏显示(4:3)</PresentationFormat>
  <Paragraphs>645</Paragraphs>
  <Slides>63</Slides>
  <Notes>27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3</vt:i4>
      </vt:variant>
    </vt:vector>
  </HeadingPairs>
  <TitlesOfParts>
    <vt:vector size="80" baseType="lpstr">
      <vt:lpstr>Gulim</vt:lpstr>
      <vt:lpstr>MS PGothic</vt:lpstr>
      <vt:lpstr>楷体_GB2312</vt:lpstr>
      <vt:lpstr>宋体</vt:lpstr>
      <vt:lpstr>微软雅黑</vt:lpstr>
      <vt:lpstr>张海山锐谐体2.0-授权联系：Samtype@QQ.com</vt:lpstr>
      <vt:lpstr>Arial</vt:lpstr>
      <vt:lpstr>Calibri</vt:lpstr>
      <vt:lpstr>Comic Sans MS</vt:lpstr>
      <vt:lpstr>Lucida Sans</vt:lpstr>
      <vt:lpstr>Tahoma</vt:lpstr>
      <vt:lpstr>Times New Roman</vt:lpstr>
      <vt:lpstr>Verdana</vt:lpstr>
      <vt:lpstr>Wingdings</vt:lpstr>
      <vt:lpstr>psh3_Print</vt:lpstr>
      <vt:lpstr>1_Office 主题</vt:lpstr>
      <vt:lpstr>Visio</vt:lpstr>
      <vt:lpstr>Operating System</vt:lpstr>
      <vt:lpstr>什么是操作系统？</vt:lpstr>
      <vt:lpstr>这似乎是一个不用回答的问题</vt:lpstr>
      <vt:lpstr>操作系统的作用是什么？</vt:lpstr>
      <vt:lpstr>从专业开发人员的视角重新审视</vt:lpstr>
      <vt:lpstr>几个值得思考的小问题</vt:lpstr>
      <vt:lpstr>60年前“操作系统”的样子</vt:lpstr>
      <vt:lpstr>50年前“操作系统”的样子</vt:lpstr>
      <vt:lpstr>50年前“操作系统”的样子</vt:lpstr>
      <vt:lpstr>现代化“操作系统”的样子</vt:lpstr>
      <vt:lpstr>PowerPoint 演示文稿</vt:lpstr>
      <vt:lpstr>What happens behind “Hello World”</vt:lpstr>
      <vt:lpstr>写出hello word发生了什么</vt:lpstr>
      <vt:lpstr>Processing steps of OS </vt:lpstr>
      <vt:lpstr>Processing steps of OS (cont.) </vt:lpstr>
      <vt:lpstr>对操作系统的直观感受</vt:lpstr>
      <vt:lpstr>PowerPoint 演示文稿</vt:lpstr>
      <vt:lpstr>Concept of Software</vt:lpstr>
      <vt:lpstr>Role of OS in computer system</vt:lpstr>
      <vt:lpstr>Functions of OS</vt:lpstr>
      <vt:lpstr>Architecture of Minix</vt:lpstr>
      <vt:lpstr>Architecture of Win 2k/XP</vt:lpstr>
      <vt:lpstr>Topics of OS</vt:lpstr>
      <vt:lpstr>Topics of OS (cont.)</vt:lpstr>
      <vt:lpstr>My goals in this course</vt:lpstr>
      <vt:lpstr>What about your goals?</vt:lpstr>
      <vt:lpstr>评分规则</vt:lpstr>
      <vt:lpstr>Teaching books and reference</vt:lpstr>
      <vt:lpstr>Teaching books and reference</vt:lpstr>
      <vt:lpstr>Other reference books</vt:lpstr>
      <vt:lpstr>Overview of OS history</vt:lpstr>
      <vt:lpstr>History of OS: Stone Age</vt:lpstr>
      <vt:lpstr>History of OS: Bronze Age</vt:lpstr>
      <vt:lpstr>History of Operating Systems (1)</vt:lpstr>
      <vt:lpstr>FMS: Bronze Age</vt:lpstr>
      <vt:lpstr>History of OS: Industrial Age</vt:lpstr>
      <vt:lpstr>Multics: seed of modern OS</vt:lpstr>
      <vt:lpstr>Multics: seed of modern OS</vt:lpstr>
      <vt:lpstr>Multics: seed of modern OS</vt:lpstr>
      <vt:lpstr>Ken Thompson: I want to play game</vt:lpstr>
      <vt:lpstr>Ken Thompson</vt:lpstr>
      <vt:lpstr>Unix family: more popular than CN&amp;KN</vt:lpstr>
      <vt:lpstr>Linus Torvalds: Just do it</vt:lpstr>
      <vt:lpstr>Compatible and Soft Engineering</vt:lpstr>
      <vt:lpstr>Compatible and Soft Engineering</vt:lpstr>
      <vt:lpstr>History of OS: Golden Age</vt:lpstr>
      <vt:lpstr>Bill Gates &amp; Microsoft</vt:lpstr>
      <vt:lpstr>Steve Jobs &amp; Macintosh</vt:lpstr>
      <vt:lpstr>Future of OS: Nothing Impossible</vt:lpstr>
      <vt:lpstr>Future of OS: Nothing Impossible</vt:lpstr>
      <vt:lpstr>Future of OS: Nothing Impossible</vt:lpstr>
      <vt:lpstr>Future of OS: Nothing Impossible</vt:lpstr>
      <vt:lpstr>The culture of OS and Computing</vt:lpstr>
      <vt:lpstr>History of OS in CHINA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ere is a saying</vt:lpstr>
      <vt:lpstr>PowerPoint 演示文稿</vt:lpstr>
      <vt:lpstr>PowerPoint 演示文稿</vt:lpstr>
      <vt:lpstr>Thanks for your time! Questions &amp; Answ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3-08-31T02:39:28Z</dcterms:created>
  <dcterms:modified xsi:type="dcterms:W3CDTF">2023-08-31T02:39:34Z</dcterms:modified>
</cp:coreProperties>
</file>